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198A" w:rsidRDefault="00146787" w:rsidP="00C3504A">
      <w:pPr>
        <w:pStyle w:val="Ttulo1"/>
      </w:pPr>
      <w:r>
        <w:t>Runeo GAG</w:t>
      </w:r>
    </w:p>
    <w:p w:rsidR="00146787" w:rsidRDefault="00146787">
      <w:r>
        <w:t>Propuesta de la aplicación web</w:t>
      </w:r>
    </w:p>
    <w:p w:rsidR="00CD32BB" w:rsidRDefault="00CD32BB">
      <w:r>
        <w:t>Aplicación web de una sola página de distribución de contenido como 9gag. Los usuarios suben imágenes, los moderadores las aprueban, cualquiera las puede ver. Se distribuye en diferentes categorías de imágenes, y cada imagen puede ser comentada por lo</w:t>
      </w:r>
      <w:r w:rsidR="00395DB4">
        <w:t>s usuarios del sitio. Cualquier persona</w:t>
      </w:r>
      <w:r>
        <w:t xml:space="preserve"> puede registrarse en el sitio y volverse un usuario.</w:t>
      </w:r>
      <w:r w:rsidR="00CB150C">
        <w:t xml:space="preserve"> Tiene una sección de perfil, que les permite configurar opciones personales de su cuenta.</w:t>
      </w:r>
      <w:r w:rsidR="0067150B">
        <w:t xml:space="preserve"> Las imágenes se visualizan en un scrolldown infinito</w:t>
      </w:r>
      <w:r w:rsidR="0000647F">
        <w:t xml:space="preserve"> (mientras haya imágenes). Mostrando más imágenes conforme el usuario va viendo.</w:t>
      </w:r>
      <w:r>
        <w:br w:type="page"/>
      </w:r>
    </w:p>
    <w:p w:rsidR="00146787" w:rsidRDefault="00C30ED5" w:rsidP="00C3504A">
      <w:pPr>
        <w:pStyle w:val="Ttulo1"/>
      </w:pPr>
      <w:r>
        <w:lastRenderedPageBreak/>
        <w:t>Requisitos</w:t>
      </w:r>
      <w:r w:rsidR="0000647F">
        <w:t xml:space="preserve"> del profe</w:t>
      </w:r>
    </w:p>
    <w:p w:rsidR="00C30ED5" w:rsidRPr="00E70BF3" w:rsidRDefault="00C30ED5" w:rsidP="00C30ED5">
      <w:pPr>
        <w:rPr>
          <w:b/>
          <w:sz w:val="24"/>
        </w:rPr>
      </w:pPr>
      <w:r w:rsidRPr="00E70BF3">
        <w:rPr>
          <w:b/>
          <w:sz w:val="24"/>
        </w:rPr>
        <w:t>ASPECTOS A EVALUAR</w:t>
      </w:r>
    </w:p>
    <w:p w:rsidR="00C30ED5" w:rsidRDefault="00C30ED5" w:rsidP="00C30ED5">
      <w:pPr>
        <w:spacing w:after="0" w:line="240" w:lineRule="auto"/>
      </w:pPr>
      <w:r>
        <w:t>ACTORES (PERFILES):</w:t>
      </w:r>
    </w:p>
    <w:p w:rsidR="00C30ED5" w:rsidRDefault="00C30ED5" w:rsidP="00C30ED5">
      <w:pPr>
        <w:spacing w:after="0" w:line="240" w:lineRule="auto"/>
      </w:pPr>
      <w:r>
        <w:tab/>
        <w:t>ADMINISTRADOR DEL NEGOCIO</w:t>
      </w:r>
    </w:p>
    <w:p w:rsidR="00C30ED5" w:rsidRDefault="00C30ED5" w:rsidP="00C30ED5">
      <w:pPr>
        <w:spacing w:after="0" w:line="240" w:lineRule="auto"/>
        <w:ind w:firstLine="708"/>
      </w:pPr>
      <w:r>
        <w:t>WEB MASTER</w:t>
      </w:r>
    </w:p>
    <w:p w:rsidR="00C30ED5" w:rsidRDefault="00C30ED5" w:rsidP="00C30ED5">
      <w:pPr>
        <w:spacing w:after="0" w:line="240" w:lineRule="auto"/>
        <w:ind w:firstLine="708"/>
      </w:pPr>
      <w:r>
        <w:t>CLIENTE</w:t>
      </w:r>
    </w:p>
    <w:p w:rsidR="00C30ED5" w:rsidRDefault="00C30ED5" w:rsidP="00C30ED5">
      <w:pPr>
        <w:spacing w:after="0" w:line="240" w:lineRule="auto"/>
        <w:ind w:firstLine="708"/>
      </w:pPr>
      <w:r>
        <w:t>EMPLEADO MOSTRADOR</w:t>
      </w:r>
    </w:p>
    <w:p w:rsidR="00C30ED5" w:rsidRDefault="00C30ED5" w:rsidP="00C30ED5">
      <w:pPr>
        <w:spacing w:after="0" w:line="240" w:lineRule="auto"/>
        <w:ind w:firstLine="708"/>
      </w:pPr>
      <w:r>
        <w:t>EMPLEADO DE INVENTARIO</w:t>
      </w:r>
    </w:p>
    <w:p w:rsidR="00C30ED5" w:rsidRDefault="00C30ED5" w:rsidP="00C30ED5"/>
    <w:p w:rsidR="00C30ED5" w:rsidRDefault="00C30ED5" w:rsidP="00C30ED5">
      <w:r>
        <w:t>PAGINA PRINCIPAL</w:t>
      </w:r>
    </w:p>
    <w:p w:rsidR="00C30ED5" w:rsidRDefault="00C30ED5" w:rsidP="00C30ED5">
      <w:r>
        <w:t>Debe de contar con la página principal (buen diseño y atractivo para los visitantes).</w:t>
      </w:r>
    </w:p>
    <w:p w:rsidR="00C30ED5" w:rsidRDefault="00C30ED5" w:rsidP="00C30ED5">
      <w:r>
        <w:t>Animaciones (Java Script, CSS). Dinámica (JavaScript, PHP)</w:t>
      </w:r>
    </w:p>
    <w:p w:rsidR="00C30ED5" w:rsidRDefault="00C30ED5" w:rsidP="00C30ED5">
      <w:r>
        <w:t xml:space="preserve">Los visitantes podrán entrar a información publicitaria (Promociones genéricas, catálogo de películas, costos, </w:t>
      </w:r>
      <w:proofErr w:type="spellStart"/>
      <w:r>
        <w:t>trillers</w:t>
      </w:r>
      <w:proofErr w:type="spellEnd"/>
      <w:r>
        <w:t xml:space="preserve">, etc. Ellos no necesitan </w:t>
      </w:r>
      <w:proofErr w:type="spellStart"/>
      <w:r>
        <w:t>logearse</w:t>
      </w:r>
      <w:proofErr w:type="spellEnd"/>
      <w:r>
        <w:t>).</w:t>
      </w:r>
    </w:p>
    <w:p w:rsidR="00C30ED5" w:rsidRDefault="00C30ED5" w:rsidP="00C30ED5">
      <w:r>
        <w:t xml:space="preserve">Los visitantes se podrán dar de alta, pero debe existir un campo en la tabla de la B de D llamado estatus cuyo valor deberá ser inactivo. Este valor lo podrá modificar el web master. </w:t>
      </w:r>
    </w:p>
    <w:p w:rsidR="00C30ED5" w:rsidRDefault="00C30ED5" w:rsidP="00C30ED5">
      <w:r>
        <w:t xml:space="preserve">En todas las páginas que pueda ver el visitante deberá tener el formulario para </w:t>
      </w:r>
      <w:proofErr w:type="spellStart"/>
      <w:r>
        <w:t>log</w:t>
      </w:r>
      <w:r w:rsidR="003253B9">
        <w:t>u</w:t>
      </w:r>
      <w:r>
        <w:t>ea</w:t>
      </w:r>
      <w:r w:rsidR="003253B9">
        <w:t>r</w:t>
      </w:r>
      <w:r>
        <w:t>se</w:t>
      </w:r>
      <w:proofErr w:type="spellEnd"/>
      <w:r>
        <w:t xml:space="preserve"> y un vínculo para darse de alta. </w:t>
      </w:r>
    </w:p>
    <w:p w:rsidR="00C30ED5" w:rsidRDefault="00C30ED5" w:rsidP="00C30ED5">
      <w:r>
        <w:t>Todos los módulos deberán tener la opción de Cerrar Sesión.</w:t>
      </w:r>
    </w:p>
    <w:p w:rsidR="00C30ED5" w:rsidRDefault="00C30ED5" w:rsidP="00C30ED5">
      <w:r>
        <w:t xml:space="preserve">Todas las páginas que pertenezcan al mismo modulo deberán tener el mismo </w:t>
      </w:r>
      <w:proofErr w:type="spellStart"/>
      <w:r>
        <w:t>layout</w:t>
      </w:r>
      <w:proofErr w:type="spellEnd"/>
      <w:r>
        <w:t>. Solo la página principal del módulo (podrá ser distinta).</w:t>
      </w:r>
    </w:p>
    <w:p w:rsidR="00C30ED5" w:rsidRDefault="00C30ED5" w:rsidP="00C30ED5">
      <w:r>
        <w:t>Desde cualquier página dentro de su módulo que se pueda trasladar a cualquier otra función de su módulo (Siempre y cuando tenga derecho a realizar dicha función)</w:t>
      </w:r>
    </w:p>
    <w:p w:rsidR="00C30ED5" w:rsidRDefault="00C30ED5" w:rsidP="00C30ED5">
      <w:r w:rsidRPr="00DD328D">
        <w:rPr>
          <w:b/>
        </w:rPr>
        <w:t>Modulo para el administrador web</w:t>
      </w:r>
      <w:r>
        <w:t xml:space="preserve"> (altas, bajas, cambios) a las tablas, administrar tablas de </w:t>
      </w:r>
      <w:proofErr w:type="spellStart"/>
      <w:r>
        <w:t>logueo</w:t>
      </w:r>
      <w:proofErr w:type="spellEnd"/>
      <w:r>
        <w:t xml:space="preserve">. </w:t>
      </w:r>
    </w:p>
    <w:p w:rsidR="00C30ED5" w:rsidRDefault="00C30ED5" w:rsidP="00C30ED5">
      <w:r w:rsidRPr="00DD328D">
        <w:rPr>
          <w:b/>
        </w:rPr>
        <w:t>Modulo para el administrador</w:t>
      </w:r>
      <w:r>
        <w:t xml:space="preserve"> (Las páginas de este módulo deberán ser información que le ayude a tomar decisiones por ejemplo para el video Club ingresos, películas más rentadas, películas que ya no se rentan para retirarlas, clientes frecuentes malos clientes adeudos etc.   )</w:t>
      </w:r>
    </w:p>
    <w:p w:rsidR="00C30ED5" w:rsidRDefault="00C30ED5" w:rsidP="00C30ED5">
      <w:r w:rsidRPr="00DD328D">
        <w:rPr>
          <w:b/>
        </w:rPr>
        <w:t>Modulo para clientes</w:t>
      </w:r>
      <w:r>
        <w:t xml:space="preserve"> (Personalizar promociones, mostrarle los títulos de películas de las categorías que más renta, catálogo de películas por: actor, estrenos, categoría etc.). Que pueda rentar en línea. Mostrar sugerencias al cliente referente a sus gustos,  promociones.</w:t>
      </w:r>
    </w:p>
    <w:p w:rsidR="00C30ED5" w:rsidRDefault="00C30ED5" w:rsidP="00C30ED5">
      <w:r w:rsidRPr="00DD328D">
        <w:rPr>
          <w:b/>
        </w:rPr>
        <w:t>Módulo de Empleados</w:t>
      </w:r>
      <w:r>
        <w:t xml:space="preserve"> (Pueda ver la disponibilidad de películas, estatus y datos generales de los clientes, listado de películas que los clientes han solicitado por internet para llevarlas a domicilio)</w:t>
      </w:r>
    </w:p>
    <w:p w:rsidR="00C30ED5" w:rsidRPr="00DD328D" w:rsidRDefault="00C30ED5" w:rsidP="00C30ED5">
      <w:pPr>
        <w:spacing w:line="240" w:lineRule="auto"/>
        <w:rPr>
          <w:b/>
        </w:rPr>
      </w:pPr>
      <w:r w:rsidRPr="00DD328D">
        <w:rPr>
          <w:b/>
        </w:rPr>
        <w:t>SEGURIDAD</w:t>
      </w:r>
    </w:p>
    <w:p w:rsidR="00C30ED5" w:rsidRDefault="00C30ED5" w:rsidP="00C30ED5">
      <w:pPr>
        <w:spacing w:after="0" w:line="240" w:lineRule="auto"/>
      </w:pPr>
      <w:proofErr w:type="spellStart"/>
      <w:r>
        <w:t>Logueo</w:t>
      </w:r>
      <w:proofErr w:type="spellEnd"/>
      <w:r>
        <w:t>:</w:t>
      </w:r>
    </w:p>
    <w:p w:rsidR="000A21F0" w:rsidRDefault="000A21F0" w:rsidP="00C30ED5">
      <w:pPr>
        <w:spacing w:after="0" w:line="240" w:lineRule="auto"/>
      </w:pPr>
    </w:p>
    <w:p w:rsidR="00C30ED5" w:rsidRDefault="00C30ED5" w:rsidP="00C30ED5">
      <w:pPr>
        <w:spacing w:after="0"/>
      </w:pPr>
      <w:r>
        <w:t xml:space="preserve">Que digan quienes son  (Nombre de </w:t>
      </w:r>
      <w:proofErr w:type="spellStart"/>
      <w:r>
        <w:t>Ususario</w:t>
      </w:r>
      <w:proofErr w:type="spellEnd"/>
      <w:r>
        <w:t>)</w:t>
      </w:r>
    </w:p>
    <w:p w:rsidR="00C30ED5" w:rsidRDefault="00C30ED5" w:rsidP="00C30ED5">
      <w:pPr>
        <w:spacing w:after="0"/>
      </w:pPr>
      <w:r>
        <w:t>Que demuestren ser quien dicen ser (Contraseña)</w:t>
      </w:r>
    </w:p>
    <w:p w:rsidR="00C30ED5" w:rsidRDefault="00C30ED5" w:rsidP="00C30ED5">
      <w:pPr>
        <w:spacing w:after="0"/>
      </w:pPr>
      <w:r>
        <w:lastRenderedPageBreak/>
        <w:t>Que tengan acceso solo al módulo que pertenece</w:t>
      </w:r>
    </w:p>
    <w:p w:rsidR="00C30ED5" w:rsidRDefault="00C30ED5" w:rsidP="00C30ED5">
      <w:pPr>
        <w:spacing w:after="0"/>
      </w:pPr>
      <w:r>
        <w:t>Dentro del módulo que tengan derecho solo a algunas funciones (No a todas)</w:t>
      </w:r>
    </w:p>
    <w:p w:rsidR="00C30ED5" w:rsidRDefault="00C30ED5" w:rsidP="00C30ED5"/>
    <w:p w:rsidR="00C30ED5" w:rsidRDefault="00C30ED5" w:rsidP="00C30ED5">
      <w:r>
        <w:t xml:space="preserve">El usuario de la base de datos no debe ser un </w:t>
      </w:r>
      <w:proofErr w:type="spellStart"/>
      <w:r>
        <w:t>super</w:t>
      </w:r>
      <w:proofErr w:type="spellEnd"/>
      <w:r>
        <w:t xml:space="preserve"> usuario. Que únicamente tenga derechos de inserción, modificación eliminación y consulta (o sea que no tenga derechos de modificación de la estructura de la base de datos, no pueda crear nuevos usuarios)</w:t>
      </w:r>
    </w:p>
    <w:p w:rsidR="00C30ED5" w:rsidRDefault="00C30ED5" w:rsidP="00C30ED5">
      <w:r>
        <w:t>No se podrá llegar a una página desde la barra de direcciones del navegador (Excepto las de invitado) solo a través de la navegación.</w:t>
      </w:r>
    </w:p>
    <w:p w:rsidR="00731B81" w:rsidRDefault="00C30ED5">
      <w:r>
        <w:t>Deberá utilizar encripta miento de datos por lo menos a una tabla de la base de datos. Puede utilizar la función MD5 o implementar cualquier otro método de encripta miento que usted conozca o investigue</w:t>
      </w:r>
    </w:p>
    <w:p w:rsidR="00731B81" w:rsidRDefault="00731B81" w:rsidP="00731B81">
      <w:r>
        <w:br w:type="page"/>
      </w:r>
    </w:p>
    <w:p w:rsidR="00E55400" w:rsidRPr="00E55400" w:rsidRDefault="009B572D" w:rsidP="00E55400">
      <w:pPr>
        <w:pStyle w:val="Ttulo1"/>
      </w:pPr>
      <w:r>
        <w:lastRenderedPageBreak/>
        <w:t>Análisis de los requisitos</w:t>
      </w:r>
      <w:r w:rsidR="006E41C9">
        <w:t xml:space="preserve">, </w:t>
      </w:r>
      <w:r w:rsidR="002B1FAD">
        <w:t>diseño de la aplicación</w:t>
      </w:r>
      <w:r w:rsidR="006E41C9">
        <w:t xml:space="preserve"> y esquema de trabajo</w:t>
      </w:r>
    </w:p>
    <w:p w:rsidR="00C30ED5" w:rsidRDefault="00731B81" w:rsidP="00C3504A">
      <w:pPr>
        <w:pStyle w:val="Ttulo1"/>
      </w:pPr>
      <w:r>
        <w:t xml:space="preserve">Características específicas de </w:t>
      </w:r>
      <w:proofErr w:type="spellStart"/>
      <w:r>
        <w:t>Rgag</w:t>
      </w:r>
      <w:proofErr w:type="spellEnd"/>
    </w:p>
    <w:p w:rsidR="00731B81" w:rsidRDefault="00426713" w:rsidP="0042497A">
      <w:pPr>
        <w:pStyle w:val="Prrafodelista"/>
        <w:numPr>
          <w:ilvl w:val="0"/>
          <w:numId w:val="4"/>
        </w:numPr>
      </w:pPr>
      <w:r>
        <w:t>Cuenta con una sola página, dentro se solicita y despliega toda la información necesaria.</w:t>
      </w:r>
    </w:p>
    <w:p w:rsidR="00811D9A" w:rsidRDefault="00811D9A" w:rsidP="0042497A">
      <w:pPr>
        <w:pStyle w:val="Prrafodelista"/>
        <w:numPr>
          <w:ilvl w:val="0"/>
          <w:numId w:val="4"/>
        </w:numPr>
      </w:pPr>
      <w:r>
        <w:t>Las imágenes que se despliegan se hacen mediante un scrolldown infinito.</w:t>
      </w:r>
    </w:p>
    <w:p w:rsidR="0042497A" w:rsidRDefault="0042497A" w:rsidP="0042497A">
      <w:pPr>
        <w:pStyle w:val="Prrafodelista"/>
        <w:numPr>
          <w:ilvl w:val="0"/>
          <w:numId w:val="4"/>
        </w:numPr>
      </w:pPr>
      <w:r>
        <w:t>Todos los usuarios registrados pueden ver y modificar partes de su perfil</w:t>
      </w:r>
    </w:p>
    <w:p w:rsidR="00811D9A" w:rsidRDefault="00811D9A" w:rsidP="0042497A">
      <w:pPr>
        <w:pStyle w:val="Prrafodelista"/>
        <w:numPr>
          <w:ilvl w:val="0"/>
          <w:numId w:val="4"/>
        </w:numPr>
      </w:pPr>
      <w:r>
        <w:t>Todos los usuarios reciben recomendaciones de algún tipo</w:t>
      </w:r>
    </w:p>
    <w:p w:rsidR="0042497A" w:rsidRDefault="0042497A" w:rsidP="0042497A">
      <w:pPr>
        <w:pStyle w:val="Prrafodelista"/>
        <w:numPr>
          <w:ilvl w:val="0"/>
          <w:numId w:val="4"/>
        </w:numPr>
      </w:pPr>
      <w:r>
        <w:t>Las preferencias de los usuarios son almacenadas, así como parte de su actividad:</w:t>
      </w:r>
    </w:p>
    <w:p w:rsidR="0042497A" w:rsidRDefault="0042497A" w:rsidP="0042497A">
      <w:pPr>
        <w:pStyle w:val="Prrafodelista"/>
        <w:numPr>
          <w:ilvl w:val="1"/>
          <w:numId w:val="4"/>
        </w:numPr>
      </w:pPr>
      <w:r>
        <w:t xml:space="preserve">Número de </w:t>
      </w:r>
      <w:proofErr w:type="spellStart"/>
      <w:r>
        <w:t>logueos</w:t>
      </w:r>
      <w:proofErr w:type="spellEnd"/>
      <w:r>
        <w:t xml:space="preserve"> y fecha de los mismos</w:t>
      </w:r>
    </w:p>
    <w:p w:rsidR="0042497A" w:rsidRDefault="0042497A" w:rsidP="0042497A">
      <w:pPr>
        <w:pStyle w:val="Prrafodelista"/>
        <w:numPr>
          <w:ilvl w:val="1"/>
          <w:numId w:val="4"/>
        </w:numPr>
      </w:pPr>
      <w:r>
        <w:t>Imágenes vistas</w:t>
      </w:r>
    </w:p>
    <w:p w:rsidR="0042497A" w:rsidRDefault="0042497A" w:rsidP="0042497A">
      <w:pPr>
        <w:pStyle w:val="Prrafodelista"/>
        <w:numPr>
          <w:ilvl w:val="1"/>
          <w:numId w:val="4"/>
        </w:numPr>
      </w:pPr>
      <w:r>
        <w:t xml:space="preserve">Imágenes a </w:t>
      </w:r>
      <w:r w:rsidR="00F847E1">
        <w:t>las que votaron</w:t>
      </w:r>
    </w:p>
    <w:p w:rsidR="0042497A" w:rsidRDefault="0042497A" w:rsidP="0042497A">
      <w:pPr>
        <w:pStyle w:val="Prrafodelista"/>
        <w:numPr>
          <w:ilvl w:val="1"/>
          <w:numId w:val="4"/>
        </w:numPr>
      </w:pPr>
      <w:r>
        <w:t>Categorías más vistas</w:t>
      </w:r>
    </w:p>
    <w:p w:rsidR="0042497A" w:rsidRDefault="0042497A" w:rsidP="0042497A">
      <w:pPr>
        <w:pStyle w:val="Prrafodelista"/>
        <w:numPr>
          <w:ilvl w:val="0"/>
          <w:numId w:val="4"/>
        </w:numPr>
      </w:pPr>
      <w:r>
        <w:t>Los usuarios registrados pueden hacer comentarios en las imágenes</w:t>
      </w:r>
      <w:r w:rsidR="00F847E1">
        <w:t xml:space="preserve"> y darles un voto positivo o negativo</w:t>
      </w:r>
      <w:r>
        <w:t>, así como subir imágenes en cualquier categoría</w:t>
      </w:r>
    </w:p>
    <w:p w:rsidR="0042497A" w:rsidRDefault="0042497A" w:rsidP="0042497A">
      <w:pPr>
        <w:pStyle w:val="Prrafodelista"/>
        <w:numPr>
          <w:ilvl w:val="0"/>
          <w:numId w:val="4"/>
        </w:numPr>
      </w:pPr>
      <w:r>
        <w:t xml:space="preserve">Las imágenes se distribuyen en </w:t>
      </w:r>
      <w:r w:rsidR="00EB7A8D">
        <w:t>3</w:t>
      </w:r>
      <w:r>
        <w:t xml:space="preserve"> categorías distintas:</w:t>
      </w:r>
    </w:p>
    <w:p w:rsidR="00804CFB" w:rsidRDefault="00804CFB" w:rsidP="00804CFB">
      <w:pPr>
        <w:pStyle w:val="Prrafodelista"/>
        <w:numPr>
          <w:ilvl w:val="1"/>
          <w:numId w:val="4"/>
        </w:numPr>
      </w:pPr>
      <w:proofErr w:type="spellStart"/>
      <w:r>
        <w:t>Gifs</w:t>
      </w:r>
      <w:proofErr w:type="spellEnd"/>
    </w:p>
    <w:p w:rsidR="00804CFB" w:rsidRDefault="00804CFB" w:rsidP="00324331">
      <w:pPr>
        <w:pStyle w:val="Prrafodelista"/>
        <w:numPr>
          <w:ilvl w:val="1"/>
          <w:numId w:val="4"/>
        </w:numPr>
      </w:pPr>
      <w:r>
        <w:t xml:space="preserve">Memes/Comics. Donde se use </w:t>
      </w:r>
      <w:proofErr w:type="spellStart"/>
      <w:r>
        <w:t>yaoming</w:t>
      </w:r>
      <w:proofErr w:type="spellEnd"/>
      <w:r>
        <w:t xml:space="preserve">, </w:t>
      </w:r>
      <w:proofErr w:type="spellStart"/>
      <w:r>
        <w:t>dolan</w:t>
      </w:r>
      <w:proofErr w:type="spellEnd"/>
      <w:r>
        <w:t xml:space="preserve">, </w:t>
      </w:r>
      <w:proofErr w:type="spellStart"/>
      <w:r>
        <w:t>yuno</w:t>
      </w:r>
      <w:proofErr w:type="spellEnd"/>
      <w:r>
        <w:t xml:space="preserve">, me gusta, </w:t>
      </w:r>
      <w:proofErr w:type="spellStart"/>
      <w:r>
        <w:t>fuck</w:t>
      </w:r>
      <w:proofErr w:type="spellEnd"/>
      <w:r>
        <w:t xml:space="preserve"> </w:t>
      </w:r>
      <w:proofErr w:type="spellStart"/>
      <w:r>
        <w:t>yeah</w:t>
      </w:r>
      <w:proofErr w:type="spellEnd"/>
      <w:r>
        <w:t xml:space="preserve">, oh </w:t>
      </w:r>
      <w:proofErr w:type="spellStart"/>
      <w:r>
        <w:t>god</w:t>
      </w:r>
      <w:proofErr w:type="spellEnd"/>
      <w:r>
        <w:t xml:space="preserve"> </w:t>
      </w:r>
      <w:proofErr w:type="spellStart"/>
      <w:r>
        <w:t>why</w:t>
      </w:r>
      <w:proofErr w:type="spellEnd"/>
      <w:r>
        <w:t>, y todos esos chidos.</w:t>
      </w:r>
    </w:p>
    <w:p w:rsidR="00804CFB" w:rsidRDefault="00B667A1" w:rsidP="00804CFB">
      <w:pPr>
        <w:pStyle w:val="Prrafodelista"/>
        <w:numPr>
          <w:ilvl w:val="1"/>
          <w:numId w:val="4"/>
        </w:numPr>
      </w:pPr>
      <w:proofErr w:type="spellStart"/>
      <w:r>
        <w:t>Topic</w:t>
      </w:r>
      <w:proofErr w:type="spellEnd"/>
      <w:r>
        <w:t xml:space="preserve">. Cualquier imagen interesante o graciosa, sea científica, esotérica, </w:t>
      </w:r>
      <w:r w:rsidR="00B52911">
        <w:t xml:space="preserve">casual, </w:t>
      </w:r>
      <w:r>
        <w:t>periodística o cualquier otra.</w:t>
      </w:r>
    </w:p>
    <w:p w:rsidR="00776906" w:rsidRDefault="00776906" w:rsidP="0042497A">
      <w:pPr>
        <w:pStyle w:val="Prrafodelista"/>
        <w:numPr>
          <w:ilvl w:val="0"/>
          <w:numId w:val="4"/>
        </w:numPr>
      </w:pPr>
      <w:r>
        <w:t>Así mismo, las imágenes de cualquier categoría se agrupan en categorías especiales:</w:t>
      </w:r>
    </w:p>
    <w:p w:rsidR="0042497A" w:rsidRDefault="00776906" w:rsidP="0042497A">
      <w:pPr>
        <w:pStyle w:val="Prrafodelista"/>
        <w:numPr>
          <w:ilvl w:val="1"/>
          <w:numId w:val="4"/>
        </w:numPr>
      </w:pPr>
      <w:proofErr w:type="spellStart"/>
      <w:r>
        <w:t>Fresh</w:t>
      </w:r>
      <w:proofErr w:type="spellEnd"/>
      <w:r>
        <w:t>. Las últimas imágenes subidas.</w:t>
      </w:r>
    </w:p>
    <w:p w:rsidR="00776906" w:rsidRDefault="00776906" w:rsidP="0042497A">
      <w:pPr>
        <w:pStyle w:val="Prrafodelista"/>
        <w:numPr>
          <w:ilvl w:val="1"/>
          <w:numId w:val="4"/>
        </w:numPr>
      </w:pPr>
      <w:r>
        <w:t>Top. Las imágenes</w:t>
      </w:r>
      <w:r w:rsidR="00201BBA">
        <w:t xml:space="preserve"> con más comentarios y </w:t>
      </w:r>
      <w:r w:rsidR="00F847E1">
        <w:t xml:space="preserve">votos </w:t>
      </w:r>
      <w:r w:rsidR="00201BBA">
        <w:t>en ellas.</w:t>
      </w:r>
    </w:p>
    <w:p w:rsidR="00491671" w:rsidRDefault="00CC62DD" w:rsidP="00491671">
      <w:pPr>
        <w:pStyle w:val="Prrafodelista"/>
        <w:numPr>
          <w:ilvl w:val="0"/>
          <w:numId w:val="4"/>
        </w:numPr>
      </w:pPr>
      <w:r>
        <w:t>Hay seis tipos</w:t>
      </w:r>
      <w:r w:rsidR="00491671">
        <w:t xml:space="preserve"> de usuarios</w:t>
      </w:r>
      <w:r w:rsidR="00785B2A">
        <w:t>, cada uno con permisos</w:t>
      </w:r>
      <w:r w:rsidR="00F973AA">
        <w:t xml:space="preserve"> y opciones</w:t>
      </w:r>
      <w:r w:rsidR="00785B2A">
        <w:t xml:space="preserve"> distint</w:t>
      </w:r>
      <w:r w:rsidR="00F973AA">
        <w:t>a</w:t>
      </w:r>
      <w:r w:rsidR="00785B2A">
        <w:t>s</w:t>
      </w:r>
      <w:r w:rsidR="00491671">
        <w:t>. Visitantes, Usuarios registrados (solo Usuarios para abreviar), Moderadores</w:t>
      </w:r>
      <w:r>
        <w:t>, Moderadores OP</w:t>
      </w:r>
      <w:r w:rsidR="00491671">
        <w:t xml:space="preserve">, Administrador y </w:t>
      </w:r>
      <w:proofErr w:type="spellStart"/>
      <w:r w:rsidR="00491671">
        <w:t>Webmaster</w:t>
      </w:r>
      <w:proofErr w:type="spellEnd"/>
      <w:r w:rsidR="00491671">
        <w:t>.</w:t>
      </w:r>
    </w:p>
    <w:p w:rsidR="00285FD1" w:rsidRDefault="00285FD1" w:rsidP="00491671">
      <w:pPr>
        <w:pStyle w:val="Prrafodelista"/>
        <w:numPr>
          <w:ilvl w:val="0"/>
          <w:numId w:val="4"/>
        </w:numPr>
      </w:pPr>
      <w:r>
        <w:t>Las imágenes enviadas son seleccionadas por los moderadores, quienes deciden si mostrarlas o no en el sitio</w:t>
      </w:r>
      <w:r w:rsidR="00E467A6">
        <w:t>, para que las vean los demás usuarios</w:t>
      </w:r>
      <w:r>
        <w:t>.</w:t>
      </w:r>
    </w:p>
    <w:p w:rsidR="00714E30" w:rsidRDefault="00714E30">
      <w:r>
        <w:br w:type="page"/>
      </w:r>
    </w:p>
    <w:p w:rsidR="00714E30" w:rsidRDefault="00714E30" w:rsidP="00C3504A">
      <w:pPr>
        <w:pStyle w:val="Ttulo1"/>
      </w:pPr>
      <w:proofErr w:type="spellStart"/>
      <w:r>
        <w:lastRenderedPageBreak/>
        <w:t>Layout</w:t>
      </w:r>
      <w:proofErr w:type="spellEnd"/>
    </w:p>
    <w:p w:rsidR="00292C46" w:rsidRDefault="004C26BB" w:rsidP="004C26BB">
      <w:pPr>
        <w:pStyle w:val="Ttulo2"/>
      </w:pPr>
      <w:r>
        <w:t xml:space="preserve">Propuesta de </w:t>
      </w:r>
      <w:proofErr w:type="spellStart"/>
      <w:r>
        <w:t>Layout</w:t>
      </w:r>
      <w:proofErr w:type="spellEnd"/>
    </w:p>
    <w:p w:rsidR="00292C46" w:rsidRDefault="0051128E">
      <w:r>
        <w:object w:dxaOrig="14609" w:dyaOrig="80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232.5pt" o:ole="">
            <v:imagedata r:id="rId8" o:title=""/>
          </v:shape>
          <o:OLEObject Type="Embed" ProgID="Visio.Drawing.11" ShapeID="_x0000_i1025" DrawAspect="Content" ObjectID="_1462606466" r:id="rId9"/>
        </w:object>
      </w:r>
    </w:p>
    <w:p w:rsidR="0051128E" w:rsidRDefault="0051128E">
      <w:r>
        <w:t xml:space="preserve">Existirán dos versiones, una idéntica a la de arriba y otra donde no existe el CONTENIDO AUXILIAR (dejando en blanco su espacio), que se usara para la página inicial y de </w:t>
      </w:r>
      <w:proofErr w:type="spellStart"/>
      <w:r>
        <w:t>logueo</w:t>
      </w:r>
      <w:proofErr w:type="spellEnd"/>
      <w:r>
        <w:t>.</w:t>
      </w:r>
    </w:p>
    <w:p w:rsidR="00A63EAF" w:rsidRDefault="00A63EAF" w:rsidP="004C26BB">
      <w:pPr>
        <w:pStyle w:val="Ttulo2"/>
      </w:pPr>
      <w:r>
        <w:t>Objetivo de cada sección</w:t>
      </w:r>
    </w:p>
    <w:p w:rsidR="0051128E" w:rsidRDefault="0051128E">
      <w:r w:rsidRPr="004C26BB">
        <w:rPr>
          <w:b/>
        </w:rPr>
        <w:t>PERFÍL</w:t>
      </w:r>
      <w:r>
        <w:t>.</w:t>
      </w:r>
      <w:r w:rsidR="00A63EAF">
        <w:t xml:space="preserve"> Mostrar información personal del usuario, así como las configuraciones que puede modificar en su cuenta.</w:t>
      </w:r>
      <w:r w:rsidR="00A243D0">
        <w:t xml:space="preserve"> Mostrará un enlace de texto con el nombre del usuario.</w:t>
      </w:r>
      <w:r w:rsidR="00822E20">
        <w:t xml:space="preserve"> Si se trata de un visitante, perfil </w:t>
      </w:r>
      <w:r w:rsidR="00764266">
        <w:t>dará</w:t>
      </w:r>
      <w:r w:rsidR="00822E20">
        <w:t xml:space="preserve"> acceso a la posibilidad de registrarse/</w:t>
      </w:r>
      <w:proofErr w:type="spellStart"/>
      <w:r w:rsidR="00822E20">
        <w:t>loguearse</w:t>
      </w:r>
      <w:proofErr w:type="spellEnd"/>
      <w:r w:rsidR="00822E20">
        <w:t>.</w:t>
      </w:r>
    </w:p>
    <w:p w:rsidR="0051128E" w:rsidRDefault="0051128E">
      <w:r w:rsidRPr="004C26BB">
        <w:rPr>
          <w:b/>
        </w:rPr>
        <w:t>HEADER</w:t>
      </w:r>
      <w:r>
        <w:t>.</w:t>
      </w:r>
      <w:r w:rsidR="00A243D0">
        <w:t xml:space="preserve"> Nombre </w:t>
      </w:r>
      <w:r w:rsidR="00C3504A">
        <w:t>o logo del sitio.</w:t>
      </w:r>
    </w:p>
    <w:p w:rsidR="0051128E" w:rsidRDefault="0051128E">
      <w:r w:rsidRPr="004C26BB">
        <w:rPr>
          <w:b/>
        </w:rPr>
        <w:t>NAVEGACIÓN</w:t>
      </w:r>
      <w:r>
        <w:t>.</w:t>
      </w:r>
      <w:r w:rsidR="00A243D0">
        <w:t xml:space="preserve"> Desplegara las diferentes secciones a las cuales se puede acceder, cambiara dependiendo</w:t>
      </w:r>
      <w:r w:rsidR="00822E20">
        <w:t xml:space="preserve"> el tipo de usuario que esté conectado.</w:t>
      </w:r>
    </w:p>
    <w:p w:rsidR="0051128E" w:rsidRDefault="0051128E">
      <w:r w:rsidRPr="004C26BB">
        <w:rPr>
          <w:b/>
        </w:rPr>
        <w:t>CONTENIDO</w:t>
      </w:r>
      <w:r>
        <w:t>.</w:t>
      </w:r>
      <w:r w:rsidR="00822E20">
        <w:t xml:space="preserve"> Despliega la mayoría del contenido. Para los usuarios, visitantes y moderadores se les despliega el contenido en imágenes del sitio. Para el WEBMASTER y el ADMINISTRADOR del negocio las diferentes herramientas a las que tiene acceso.</w:t>
      </w:r>
    </w:p>
    <w:p w:rsidR="0051128E" w:rsidRDefault="0051128E">
      <w:r w:rsidRPr="004C26BB">
        <w:rPr>
          <w:b/>
        </w:rPr>
        <w:t>CONTENIDO AUXILIAR/NAVEGACIÓN SECUNDARIA</w:t>
      </w:r>
      <w:r>
        <w:t>.</w:t>
      </w:r>
      <w:r w:rsidR="00CE1BCE">
        <w:t xml:space="preserve"> </w:t>
      </w:r>
      <w:r w:rsidR="00764266">
        <w:t>Servirá</w:t>
      </w:r>
      <w:r w:rsidR="00CE1BCE">
        <w:t xml:space="preserve"> para desplegar información adicional, que dependerá del tipo de usuario conectado. Visitantes, usuarios y moderadores, verán imágenes recomendadas para ellos, y el administrador y </w:t>
      </w:r>
      <w:proofErr w:type="spellStart"/>
      <w:r w:rsidR="00CE1BCE">
        <w:t>webmaster</w:t>
      </w:r>
      <w:proofErr w:type="spellEnd"/>
      <w:r w:rsidR="00CE1BCE">
        <w:t xml:space="preserve"> </w:t>
      </w:r>
      <w:r w:rsidR="006336FC">
        <w:t>una barra de herramientas</w:t>
      </w:r>
      <w:r w:rsidR="00CE1BCE">
        <w:t>. Todo se despliega en el mismo contenido.</w:t>
      </w:r>
    </w:p>
    <w:p w:rsidR="00822E20" w:rsidRDefault="0051128E">
      <w:r w:rsidRPr="004C26BB">
        <w:rPr>
          <w:b/>
        </w:rPr>
        <w:t>FOOTER</w:t>
      </w:r>
      <w:r>
        <w:t>.</w:t>
      </w:r>
      <w:r w:rsidR="00C3504A">
        <w:t xml:space="preserve"> Alguna mamada de “Derechos reservados” y así</w:t>
      </w:r>
      <w:r w:rsidR="004C26BB">
        <w:t xml:space="preserve">, usar símbolos guapos </w:t>
      </w:r>
      <w:r w:rsidR="0062031E">
        <w:rPr>
          <w:rFonts w:ascii="Arial" w:hAnsi="Arial" w:cs="Arial"/>
          <w:color w:val="252525"/>
          <w:sz w:val="18"/>
          <w:szCs w:val="18"/>
          <w:shd w:val="clear" w:color="auto" w:fill="F9F9F9"/>
        </w:rPr>
        <w:t xml:space="preserve">©, </w:t>
      </w:r>
      <w:r w:rsidR="0062031E">
        <w:rPr>
          <w:rFonts w:ascii="Arial" w:hAnsi="Arial" w:cs="Arial"/>
          <w:b/>
          <w:bCs/>
          <w:color w:val="252525"/>
          <w:sz w:val="21"/>
          <w:szCs w:val="21"/>
          <w:shd w:val="clear" w:color="auto" w:fill="FFFFFF"/>
        </w:rPr>
        <w:t>™</w:t>
      </w:r>
      <w:r w:rsidR="00C3504A">
        <w:t>.</w:t>
      </w:r>
    </w:p>
    <w:p w:rsidR="00407D63" w:rsidRDefault="00407D63">
      <w:r>
        <w:br w:type="page"/>
      </w:r>
    </w:p>
    <w:p w:rsidR="00407D63" w:rsidRDefault="00407D63" w:rsidP="00407D63">
      <w:pPr>
        <w:pStyle w:val="Ttulo1"/>
      </w:pPr>
      <w:bookmarkStart w:id="0" w:name="_Definición_de_las"/>
      <w:bookmarkEnd w:id="0"/>
      <w:r>
        <w:lastRenderedPageBreak/>
        <w:t>Definición de las secciones (detallado)</w:t>
      </w:r>
    </w:p>
    <w:p w:rsidR="00305848" w:rsidRPr="00305848" w:rsidRDefault="008A3DDE" w:rsidP="00305848">
      <w:r>
        <w:t>L</w:t>
      </w:r>
      <w:r w:rsidR="00305848">
        <w:t>a mayoría de los siguientes posibles esquemas que puede tener cada sección tienen sus efectos respectivos en la sección de CONTENIDO y CONTENIDO AUXILIAR</w:t>
      </w:r>
      <w:r w:rsidR="00563D98">
        <w:t>, y</w:t>
      </w:r>
      <w:r w:rsidR="00A35505">
        <w:t>/o</w:t>
      </w:r>
      <w:r w:rsidR="00563D98">
        <w:t xml:space="preserve"> efectos en el sistema.</w:t>
      </w:r>
    </w:p>
    <w:p w:rsidR="00407D63" w:rsidRDefault="00407D63" w:rsidP="00407D63">
      <w:pPr>
        <w:pStyle w:val="Ttulo2"/>
      </w:pPr>
      <w:r>
        <w:t>PERFÍL</w:t>
      </w:r>
    </w:p>
    <w:p w:rsidR="00407D63" w:rsidRDefault="00407D63" w:rsidP="00407D63">
      <w:pPr>
        <w:pStyle w:val="Prrafodelista"/>
        <w:numPr>
          <w:ilvl w:val="0"/>
          <w:numId w:val="7"/>
        </w:numPr>
      </w:pPr>
      <w:r>
        <w:t>Es uno o dos enlaces de texto</w:t>
      </w:r>
      <w:r w:rsidR="00D22B19">
        <w:rPr>
          <w:rStyle w:val="Refdenotaalpie"/>
        </w:rPr>
        <w:footnoteReference w:id="1"/>
      </w:r>
      <w:r>
        <w:t>.</w:t>
      </w:r>
    </w:p>
    <w:p w:rsidR="00407D63" w:rsidRDefault="00407D63" w:rsidP="00407D63">
      <w:pPr>
        <w:pStyle w:val="Prrafodelista"/>
        <w:numPr>
          <w:ilvl w:val="0"/>
          <w:numId w:val="7"/>
        </w:numPr>
      </w:pPr>
      <w:r>
        <w:t xml:space="preserve">Los </w:t>
      </w:r>
      <w:r w:rsidRPr="00407D63">
        <w:rPr>
          <w:b/>
        </w:rPr>
        <w:t>visitantes</w:t>
      </w:r>
      <w:r>
        <w:t xml:space="preserve"> ven </w:t>
      </w:r>
      <w:r w:rsidR="00584154">
        <w:t>un enlace que dice “</w:t>
      </w:r>
      <w:r w:rsidR="00E94747">
        <w:t>REGISTRARSE</w:t>
      </w:r>
      <w:r w:rsidR="00584154">
        <w:t>”</w:t>
      </w:r>
      <w:r w:rsidR="00D15D3E">
        <w:t xml:space="preserve"> [</w:t>
      </w:r>
      <w:proofErr w:type="spellStart"/>
      <w:r w:rsidR="00D15D3E" w:rsidRPr="00AA62F6">
        <w:rPr>
          <w:color w:val="5B9BD5" w:themeColor="accent1"/>
        </w:rPr>
        <w:t>js</w:t>
      </w:r>
      <w:proofErr w:type="spellEnd"/>
      <w:r w:rsidR="00D15D3E" w:rsidRPr="00AA62F6">
        <w:rPr>
          <w:color w:val="5B9BD5" w:themeColor="accent1"/>
        </w:rPr>
        <w:t xml:space="preserve">: </w:t>
      </w:r>
      <w:proofErr w:type="gramStart"/>
      <w:r w:rsidR="00647751" w:rsidRPr="00AA62F6">
        <w:rPr>
          <w:color w:val="5B9BD5" w:themeColor="accent1"/>
        </w:rPr>
        <w:t>registrar(</w:t>
      </w:r>
      <w:proofErr w:type="gramEnd"/>
      <w:r w:rsidR="00647751" w:rsidRPr="00AA62F6">
        <w:rPr>
          <w:color w:val="5B9BD5" w:themeColor="accent1"/>
        </w:rPr>
        <w:t>);</w:t>
      </w:r>
      <w:r w:rsidR="00D15D3E">
        <w:t>]</w:t>
      </w:r>
      <w:r>
        <w:t>.</w:t>
      </w:r>
      <w:r w:rsidR="00584154">
        <w:t xml:space="preserve"> </w:t>
      </w:r>
      <w:r w:rsidR="00AF6A8D">
        <w:t xml:space="preserve">Encima </w:t>
      </w:r>
      <w:r w:rsidR="00584154">
        <w:t xml:space="preserve">del enlace, aparece un formulario para </w:t>
      </w:r>
      <w:proofErr w:type="spellStart"/>
      <w:r w:rsidR="00584154">
        <w:t>loguearse</w:t>
      </w:r>
      <w:proofErr w:type="spellEnd"/>
      <w:r w:rsidR="00584154">
        <w:t>.</w:t>
      </w:r>
      <w:r w:rsidR="00970FB9">
        <w:t xml:space="preserve"> El formulario tiene dos campos: usuario </w:t>
      </w:r>
      <w:r w:rsidR="00970FB9" w:rsidRPr="00970FB9">
        <w:t>y</w:t>
      </w:r>
      <w:r w:rsidR="00954E75">
        <w:t xml:space="preserve"> contraseña.</w:t>
      </w:r>
      <w:r w:rsidR="00AA62F6">
        <w:t xml:space="preserve"> Y un botón CONECTARSE [</w:t>
      </w:r>
      <w:proofErr w:type="spellStart"/>
      <w:r w:rsidR="00AA62F6" w:rsidRPr="00AA62F6">
        <w:rPr>
          <w:color w:val="5B9BD5" w:themeColor="accent1"/>
        </w:rPr>
        <w:t>js</w:t>
      </w:r>
      <w:proofErr w:type="spellEnd"/>
      <w:r w:rsidR="00AA62F6" w:rsidRPr="00AA62F6">
        <w:rPr>
          <w:color w:val="5B9BD5" w:themeColor="accent1"/>
        </w:rPr>
        <w:t>: conectar();</w:t>
      </w:r>
      <w:r w:rsidR="00AA62F6">
        <w:t>]</w:t>
      </w:r>
    </w:p>
    <w:p w:rsidR="001C281D" w:rsidRDefault="00584154" w:rsidP="00E85609">
      <w:pPr>
        <w:pStyle w:val="Prrafodelista"/>
        <w:numPr>
          <w:ilvl w:val="1"/>
          <w:numId w:val="7"/>
        </w:numPr>
      </w:pPr>
      <w:r>
        <w:t xml:space="preserve">El enlace de </w:t>
      </w:r>
      <w:r w:rsidR="00064BE8">
        <w:t>REGISTRARSE</w:t>
      </w:r>
      <w:r>
        <w:t xml:space="preserve"> muestra</w:t>
      </w:r>
      <w:r w:rsidR="000E57C6">
        <w:t xml:space="preserve"> </w:t>
      </w:r>
      <w:r>
        <w:t>el formular</w:t>
      </w:r>
      <w:r w:rsidR="00ED7959">
        <w:t>io para registrarse</w:t>
      </w:r>
      <w:r w:rsidR="00D27B1B">
        <w:t xml:space="preserve"> en la sección CONTENIDO</w:t>
      </w:r>
      <w:r w:rsidR="00ED7959">
        <w:t>. Pide</w:t>
      </w:r>
      <w:r>
        <w:t xml:space="preserve"> nombre de usuario, edad, con</w:t>
      </w:r>
      <w:r w:rsidR="005B1939">
        <w:t>traseña, confirmar contraseña,</w:t>
      </w:r>
      <w:r>
        <w:t xml:space="preserve"> correo electrónico</w:t>
      </w:r>
      <w:r w:rsidR="005B1939">
        <w:t xml:space="preserve"> y una secuencia de caracteres que debe escribir el usuario para validar que es humano</w:t>
      </w:r>
      <w:r>
        <w:t xml:space="preserve">. </w:t>
      </w:r>
      <w:r w:rsidR="00ED7959">
        <w:t>Se enviara un correo electrónico al correo suministrado por el usuario, con un mensaje de bienvenida y un enlace para activar la cuenta.</w:t>
      </w:r>
    </w:p>
    <w:p w:rsidR="00407D63" w:rsidRDefault="00407D63" w:rsidP="00407D63">
      <w:pPr>
        <w:pStyle w:val="Prrafodelista"/>
        <w:numPr>
          <w:ilvl w:val="0"/>
          <w:numId w:val="7"/>
        </w:numPr>
      </w:pPr>
      <w:r>
        <w:t>Todos los demás usuarios registrados ven dos opciones, la primera es para entrar a su perfil (el enlace de texto es su nombre)</w:t>
      </w:r>
      <w:r w:rsidR="009021C4">
        <w:t xml:space="preserve"> [</w:t>
      </w:r>
      <w:proofErr w:type="spellStart"/>
      <w:r w:rsidR="009021C4" w:rsidRPr="009021C4">
        <w:rPr>
          <w:color w:val="5B9BD5" w:themeColor="accent1"/>
        </w:rPr>
        <w:t>js</w:t>
      </w:r>
      <w:proofErr w:type="spellEnd"/>
      <w:r w:rsidR="009021C4" w:rsidRPr="009021C4">
        <w:rPr>
          <w:color w:val="5B9BD5" w:themeColor="accent1"/>
        </w:rPr>
        <w:t xml:space="preserve">: </w:t>
      </w:r>
      <w:proofErr w:type="spellStart"/>
      <w:r w:rsidR="00BC229B">
        <w:rPr>
          <w:color w:val="5B9BD5" w:themeColor="accent1"/>
        </w:rPr>
        <w:t>ver_</w:t>
      </w:r>
      <w:proofErr w:type="gramStart"/>
      <w:r w:rsidR="009021C4" w:rsidRPr="009021C4">
        <w:rPr>
          <w:color w:val="5B9BD5" w:themeColor="accent1"/>
        </w:rPr>
        <w:t>perfil</w:t>
      </w:r>
      <w:proofErr w:type="spellEnd"/>
      <w:r w:rsidR="009021C4" w:rsidRPr="009021C4">
        <w:rPr>
          <w:color w:val="5B9BD5" w:themeColor="accent1"/>
        </w:rPr>
        <w:t>(</w:t>
      </w:r>
      <w:proofErr w:type="gramEnd"/>
      <w:r w:rsidR="009021C4" w:rsidRPr="009021C4">
        <w:rPr>
          <w:color w:val="5B9BD5" w:themeColor="accent1"/>
        </w:rPr>
        <w:t>);</w:t>
      </w:r>
      <w:r w:rsidR="009021C4">
        <w:t>]</w:t>
      </w:r>
      <w:r>
        <w:t xml:space="preserve"> y el segundo enlace de texto es “Desconectarse”.</w:t>
      </w:r>
    </w:p>
    <w:p w:rsidR="005871E1" w:rsidRDefault="00C560AA" w:rsidP="00E85609">
      <w:pPr>
        <w:pStyle w:val="Prrafodelista"/>
        <w:numPr>
          <w:ilvl w:val="1"/>
          <w:numId w:val="7"/>
        </w:numPr>
      </w:pPr>
      <w:r>
        <w:t>NOMBRE DE PERFÍL</w:t>
      </w:r>
    </w:p>
    <w:p w:rsidR="005F6C20" w:rsidRDefault="00C560AA" w:rsidP="00C560AA">
      <w:pPr>
        <w:pStyle w:val="Prrafodelista"/>
        <w:numPr>
          <w:ilvl w:val="2"/>
          <w:numId w:val="7"/>
        </w:numPr>
      </w:pPr>
      <w:r>
        <w:t xml:space="preserve">Despliega </w:t>
      </w:r>
      <w:r w:rsidR="002D6C38">
        <w:t>la información de per</w:t>
      </w:r>
      <w:r w:rsidR="005F6C20">
        <w:t xml:space="preserve">fil del usuario en dos </w:t>
      </w:r>
      <w:r w:rsidR="00A1050E">
        <w:t>secciones</w:t>
      </w:r>
    </w:p>
    <w:p w:rsidR="005F6C20" w:rsidRDefault="005F6C20" w:rsidP="00C560AA">
      <w:pPr>
        <w:pStyle w:val="Prrafodelista"/>
        <w:numPr>
          <w:ilvl w:val="2"/>
          <w:numId w:val="7"/>
        </w:numPr>
      </w:pPr>
      <w:r>
        <w:t>U</w:t>
      </w:r>
      <w:r w:rsidR="002D6C38">
        <w:t>na</w:t>
      </w:r>
      <w:r>
        <w:t xml:space="preserve"> </w:t>
      </w:r>
      <w:r w:rsidR="00A1050E">
        <w:t xml:space="preserve">sección </w:t>
      </w:r>
      <w:r w:rsidR="002D6C38">
        <w:t>para el contenido editable (Nombre, edad, contraseña, correo)</w:t>
      </w:r>
    </w:p>
    <w:p w:rsidR="001C281D" w:rsidRDefault="005F6C20" w:rsidP="00E85609">
      <w:pPr>
        <w:pStyle w:val="Prrafodelista"/>
        <w:numPr>
          <w:ilvl w:val="2"/>
          <w:numId w:val="7"/>
        </w:numPr>
      </w:pPr>
      <w:r>
        <w:t xml:space="preserve">La </w:t>
      </w:r>
      <w:r w:rsidR="002D6C38">
        <w:t>otra</w:t>
      </w:r>
      <w:r>
        <w:t xml:space="preserve"> </w:t>
      </w:r>
      <w:r w:rsidR="00A1050E">
        <w:t xml:space="preserve">sección </w:t>
      </w:r>
      <w:r w:rsidR="002D6C38">
        <w:t>para el contenido no editable</w:t>
      </w:r>
      <w:r w:rsidR="00F13FCF">
        <w:t xml:space="preserve">: </w:t>
      </w:r>
      <w:r w:rsidR="002D6C38">
        <w:t xml:space="preserve">últimos 5 comentarios suyos y las ultimas 5 imágenes </w:t>
      </w:r>
      <w:r w:rsidR="00F13FCF">
        <w:t>votadas recientemente. Cada uno (comentarios e imágenes con voto) tienen una imagen en miniatura de la imagen comentada/votada y la imagen es un enlace para ver la imagen votada.</w:t>
      </w:r>
      <w:bookmarkStart w:id="1" w:name="_GoBack"/>
      <w:bookmarkEnd w:id="1"/>
    </w:p>
    <w:p w:rsidR="00C560AA" w:rsidRDefault="00C560AA" w:rsidP="00C560AA">
      <w:pPr>
        <w:pStyle w:val="Prrafodelista"/>
        <w:numPr>
          <w:ilvl w:val="1"/>
          <w:numId w:val="7"/>
        </w:numPr>
      </w:pPr>
      <w:r>
        <w:t>DESCONECTAR</w:t>
      </w:r>
      <w:r w:rsidR="00A44D21">
        <w:t xml:space="preserve"> [</w:t>
      </w:r>
      <w:proofErr w:type="spellStart"/>
      <w:r w:rsidR="00A44D21" w:rsidRPr="00A44D21">
        <w:rPr>
          <w:color w:val="5B9BD5" w:themeColor="accent1"/>
        </w:rPr>
        <w:t>js</w:t>
      </w:r>
      <w:proofErr w:type="spellEnd"/>
      <w:r w:rsidR="00A44D21" w:rsidRPr="00A44D21">
        <w:rPr>
          <w:color w:val="5B9BD5" w:themeColor="accent1"/>
        </w:rPr>
        <w:t>: desconectar();</w:t>
      </w:r>
      <w:r w:rsidR="00A44D21">
        <w:t>]</w:t>
      </w:r>
    </w:p>
    <w:p w:rsidR="00C560AA" w:rsidRDefault="00563D98" w:rsidP="00C560AA">
      <w:pPr>
        <w:pStyle w:val="Prrafodelista"/>
        <w:numPr>
          <w:ilvl w:val="2"/>
          <w:numId w:val="7"/>
        </w:numPr>
      </w:pPr>
      <w:r>
        <w:t>Desconecta al usuario, cambiando su rol por el de visitante y borrando su sesión.</w:t>
      </w:r>
      <w:r w:rsidR="003249F2">
        <w:t xml:space="preserve"> Si se encuentra viendo o editando su perfil, se pierde cualquier cambio no guardado y se carga la página principal (de imágenes).</w:t>
      </w:r>
    </w:p>
    <w:p w:rsidR="00407D63" w:rsidRDefault="00407D63" w:rsidP="00407D63">
      <w:pPr>
        <w:pStyle w:val="Ttulo2"/>
      </w:pPr>
      <w:r>
        <w:t>HEADER</w:t>
      </w:r>
    </w:p>
    <w:p w:rsidR="00407D63" w:rsidRDefault="00407D63" w:rsidP="00407D63">
      <w:pPr>
        <w:pStyle w:val="Prrafodelista"/>
        <w:numPr>
          <w:ilvl w:val="0"/>
          <w:numId w:val="8"/>
        </w:numPr>
      </w:pPr>
      <w:r>
        <w:t>Siempre muestra el nombre o logo de la empresa, nada más</w:t>
      </w:r>
    </w:p>
    <w:p w:rsidR="00407D63" w:rsidRDefault="00846970" w:rsidP="00407D63">
      <w:pPr>
        <w:pStyle w:val="Ttulo2"/>
      </w:pPr>
      <w:r>
        <w:t>NAVEGACIÓN</w:t>
      </w:r>
    </w:p>
    <w:p w:rsidR="00407D63" w:rsidRDefault="00407D63" w:rsidP="00407D63">
      <w:r>
        <w:t>Despliega los siguientes enlaces de texto, de acuerdo al tipo de usuario:</w:t>
      </w:r>
    </w:p>
    <w:p w:rsidR="00407D63" w:rsidRDefault="00407D63" w:rsidP="00407D63">
      <w:pPr>
        <w:pStyle w:val="Prrafodelista"/>
        <w:numPr>
          <w:ilvl w:val="0"/>
          <w:numId w:val="8"/>
        </w:numPr>
      </w:pPr>
      <w:r>
        <w:t>Visitante</w:t>
      </w:r>
    </w:p>
    <w:p w:rsidR="00407D63" w:rsidRDefault="00407D63" w:rsidP="00407D63">
      <w:pPr>
        <w:pStyle w:val="Prrafodelista"/>
        <w:numPr>
          <w:ilvl w:val="1"/>
          <w:numId w:val="8"/>
        </w:numPr>
      </w:pPr>
      <w:r>
        <w:t>FRESH</w:t>
      </w:r>
    </w:p>
    <w:p w:rsidR="00407D63" w:rsidRDefault="00407D63" w:rsidP="00407D63">
      <w:pPr>
        <w:pStyle w:val="Prrafodelista"/>
        <w:numPr>
          <w:ilvl w:val="1"/>
          <w:numId w:val="8"/>
        </w:numPr>
      </w:pPr>
      <w:r>
        <w:t>TOP</w:t>
      </w:r>
    </w:p>
    <w:p w:rsidR="00407D63" w:rsidRDefault="00407D63" w:rsidP="00407D63">
      <w:pPr>
        <w:pStyle w:val="Prrafodelista"/>
        <w:numPr>
          <w:ilvl w:val="1"/>
          <w:numId w:val="8"/>
        </w:numPr>
      </w:pPr>
      <w:r>
        <w:t>GIF</w:t>
      </w:r>
    </w:p>
    <w:p w:rsidR="00407D63" w:rsidRDefault="00407D63" w:rsidP="00407D63">
      <w:pPr>
        <w:pStyle w:val="Prrafodelista"/>
        <w:numPr>
          <w:ilvl w:val="1"/>
          <w:numId w:val="8"/>
        </w:numPr>
      </w:pPr>
      <w:r>
        <w:t>COMIC</w:t>
      </w:r>
    </w:p>
    <w:p w:rsidR="00407D63" w:rsidRDefault="00407D63" w:rsidP="000815BF">
      <w:pPr>
        <w:pStyle w:val="Prrafodelista"/>
        <w:numPr>
          <w:ilvl w:val="1"/>
          <w:numId w:val="8"/>
        </w:numPr>
      </w:pPr>
      <w:r>
        <w:t>TOPIC</w:t>
      </w:r>
    </w:p>
    <w:p w:rsidR="00407D63" w:rsidRDefault="00407D63" w:rsidP="00407D63">
      <w:pPr>
        <w:pStyle w:val="Prrafodelista"/>
        <w:numPr>
          <w:ilvl w:val="0"/>
          <w:numId w:val="8"/>
        </w:numPr>
      </w:pPr>
      <w:r>
        <w:lastRenderedPageBreak/>
        <w:t>Usuario</w:t>
      </w:r>
    </w:p>
    <w:p w:rsidR="00407D63" w:rsidRDefault="00407D63" w:rsidP="00407D63">
      <w:pPr>
        <w:pStyle w:val="Prrafodelista"/>
        <w:numPr>
          <w:ilvl w:val="1"/>
          <w:numId w:val="8"/>
        </w:numPr>
      </w:pPr>
      <w:r>
        <w:t>FRESH</w:t>
      </w:r>
      <w:r w:rsidRPr="00407D63">
        <w:t xml:space="preserve"> </w:t>
      </w:r>
    </w:p>
    <w:p w:rsidR="00407D63" w:rsidRDefault="00407D63" w:rsidP="00407D63">
      <w:pPr>
        <w:pStyle w:val="Prrafodelista"/>
        <w:numPr>
          <w:ilvl w:val="1"/>
          <w:numId w:val="8"/>
        </w:numPr>
      </w:pPr>
      <w:r>
        <w:t>TOP</w:t>
      </w:r>
    </w:p>
    <w:p w:rsidR="00407D63" w:rsidRDefault="00407D63" w:rsidP="00407D63">
      <w:pPr>
        <w:pStyle w:val="Prrafodelista"/>
        <w:numPr>
          <w:ilvl w:val="1"/>
          <w:numId w:val="8"/>
        </w:numPr>
      </w:pPr>
      <w:r>
        <w:t>GIF</w:t>
      </w:r>
    </w:p>
    <w:p w:rsidR="00407D63" w:rsidRDefault="00407D63" w:rsidP="00407D63">
      <w:pPr>
        <w:pStyle w:val="Prrafodelista"/>
        <w:numPr>
          <w:ilvl w:val="1"/>
          <w:numId w:val="8"/>
        </w:numPr>
      </w:pPr>
      <w:r>
        <w:t>COMIC</w:t>
      </w:r>
    </w:p>
    <w:p w:rsidR="00407D63" w:rsidRDefault="00407D63" w:rsidP="00407D63">
      <w:pPr>
        <w:pStyle w:val="Prrafodelista"/>
        <w:numPr>
          <w:ilvl w:val="1"/>
          <w:numId w:val="8"/>
        </w:numPr>
      </w:pPr>
      <w:r>
        <w:t>TOPIC</w:t>
      </w:r>
    </w:p>
    <w:p w:rsidR="00407D63" w:rsidRDefault="00407D63" w:rsidP="00407D63">
      <w:pPr>
        <w:pStyle w:val="Prrafodelista"/>
        <w:numPr>
          <w:ilvl w:val="1"/>
          <w:numId w:val="8"/>
        </w:numPr>
      </w:pPr>
      <w:r>
        <w:t>SUBIR IMAGEN</w:t>
      </w:r>
    </w:p>
    <w:p w:rsidR="00407D63" w:rsidRDefault="00407D63" w:rsidP="00407D63">
      <w:pPr>
        <w:pStyle w:val="Prrafodelista"/>
        <w:numPr>
          <w:ilvl w:val="0"/>
          <w:numId w:val="8"/>
        </w:numPr>
      </w:pPr>
      <w:r>
        <w:t>Moderador</w:t>
      </w:r>
    </w:p>
    <w:p w:rsidR="00407D63" w:rsidRDefault="00407D63" w:rsidP="00407D63">
      <w:pPr>
        <w:pStyle w:val="Prrafodelista"/>
        <w:numPr>
          <w:ilvl w:val="1"/>
          <w:numId w:val="8"/>
        </w:numPr>
      </w:pPr>
      <w:r>
        <w:t>FRESH</w:t>
      </w:r>
      <w:r w:rsidRPr="00407D63">
        <w:t xml:space="preserve"> </w:t>
      </w:r>
    </w:p>
    <w:p w:rsidR="00407D63" w:rsidRDefault="00407D63" w:rsidP="00407D63">
      <w:pPr>
        <w:pStyle w:val="Prrafodelista"/>
        <w:numPr>
          <w:ilvl w:val="1"/>
          <w:numId w:val="8"/>
        </w:numPr>
      </w:pPr>
      <w:r>
        <w:t>TOP</w:t>
      </w:r>
    </w:p>
    <w:p w:rsidR="00407D63" w:rsidRDefault="00407D63" w:rsidP="00407D63">
      <w:pPr>
        <w:pStyle w:val="Prrafodelista"/>
        <w:numPr>
          <w:ilvl w:val="1"/>
          <w:numId w:val="8"/>
        </w:numPr>
      </w:pPr>
      <w:r>
        <w:t>GIF</w:t>
      </w:r>
    </w:p>
    <w:p w:rsidR="00407D63" w:rsidRDefault="00407D63" w:rsidP="00407D63">
      <w:pPr>
        <w:pStyle w:val="Prrafodelista"/>
        <w:numPr>
          <w:ilvl w:val="1"/>
          <w:numId w:val="8"/>
        </w:numPr>
      </w:pPr>
      <w:r>
        <w:t>COMIC</w:t>
      </w:r>
    </w:p>
    <w:p w:rsidR="00407D63" w:rsidRDefault="00407D63" w:rsidP="00407D63">
      <w:pPr>
        <w:pStyle w:val="Prrafodelista"/>
        <w:numPr>
          <w:ilvl w:val="1"/>
          <w:numId w:val="8"/>
        </w:numPr>
      </w:pPr>
      <w:r>
        <w:t>TOPIC</w:t>
      </w:r>
    </w:p>
    <w:p w:rsidR="00407D63" w:rsidRDefault="00407D63" w:rsidP="00407D63">
      <w:pPr>
        <w:pStyle w:val="Prrafodelista"/>
        <w:numPr>
          <w:ilvl w:val="1"/>
          <w:numId w:val="8"/>
        </w:numPr>
      </w:pPr>
      <w:r>
        <w:t>SUBIR IMÁGEN</w:t>
      </w:r>
    </w:p>
    <w:p w:rsidR="00407D63" w:rsidRDefault="00407D63" w:rsidP="00407D63">
      <w:pPr>
        <w:pStyle w:val="Prrafodelista"/>
        <w:numPr>
          <w:ilvl w:val="1"/>
          <w:numId w:val="8"/>
        </w:numPr>
      </w:pPr>
      <w:r>
        <w:t>APROBAR IMAGEN</w:t>
      </w:r>
    </w:p>
    <w:p w:rsidR="00661E09" w:rsidRDefault="00661E09" w:rsidP="00407D63">
      <w:pPr>
        <w:pStyle w:val="Prrafodelista"/>
        <w:numPr>
          <w:ilvl w:val="1"/>
          <w:numId w:val="8"/>
        </w:numPr>
      </w:pPr>
      <w:r>
        <w:t>VER USUARIOS</w:t>
      </w:r>
    </w:p>
    <w:p w:rsidR="00407D63" w:rsidRDefault="00407D63" w:rsidP="00407D63">
      <w:pPr>
        <w:pStyle w:val="Prrafodelista"/>
        <w:numPr>
          <w:ilvl w:val="0"/>
          <w:numId w:val="8"/>
        </w:numPr>
      </w:pPr>
      <w:r>
        <w:t>Moderador OP</w:t>
      </w:r>
    </w:p>
    <w:p w:rsidR="00411509" w:rsidRDefault="00411509" w:rsidP="00411509">
      <w:pPr>
        <w:pStyle w:val="Prrafodelista"/>
        <w:numPr>
          <w:ilvl w:val="1"/>
          <w:numId w:val="8"/>
        </w:numPr>
      </w:pPr>
      <w:r>
        <w:t>FRESH</w:t>
      </w:r>
      <w:r w:rsidRPr="00407D63">
        <w:t xml:space="preserve"> </w:t>
      </w:r>
    </w:p>
    <w:p w:rsidR="00411509" w:rsidRDefault="00411509" w:rsidP="00411509">
      <w:pPr>
        <w:pStyle w:val="Prrafodelista"/>
        <w:numPr>
          <w:ilvl w:val="1"/>
          <w:numId w:val="8"/>
        </w:numPr>
      </w:pPr>
      <w:r>
        <w:t>TOP</w:t>
      </w:r>
    </w:p>
    <w:p w:rsidR="00411509" w:rsidRDefault="00411509" w:rsidP="00411509">
      <w:pPr>
        <w:pStyle w:val="Prrafodelista"/>
        <w:numPr>
          <w:ilvl w:val="1"/>
          <w:numId w:val="8"/>
        </w:numPr>
      </w:pPr>
      <w:r>
        <w:t>GIF</w:t>
      </w:r>
    </w:p>
    <w:p w:rsidR="00411509" w:rsidRDefault="00411509" w:rsidP="00411509">
      <w:pPr>
        <w:pStyle w:val="Prrafodelista"/>
        <w:numPr>
          <w:ilvl w:val="1"/>
          <w:numId w:val="8"/>
        </w:numPr>
      </w:pPr>
      <w:r>
        <w:t>COMIC</w:t>
      </w:r>
    </w:p>
    <w:p w:rsidR="00411509" w:rsidRDefault="00411509" w:rsidP="00411509">
      <w:pPr>
        <w:pStyle w:val="Prrafodelista"/>
        <w:numPr>
          <w:ilvl w:val="1"/>
          <w:numId w:val="8"/>
        </w:numPr>
      </w:pPr>
      <w:r>
        <w:t>TOPIC</w:t>
      </w:r>
    </w:p>
    <w:p w:rsidR="00411509" w:rsidRDefault="00411509" w:rsidP="00411509">
      <w:pPr>
        <w:pStyle w:val="Prrafodelista"/>
        <w:numPr>
          <w:ilvl w:val="1"/>
          <w:numId w:val="8"/>
        </w:numPr>
      </w:pPr>
      <w:r>
        <w:t>SUBIR IMAGEN</w:t>
      </w:r>
    </w:p>
    <w:p w:rsidR="00411509" w:rsidRDefault="00411509" w:rsidP="00411509">
      <w:pPr>
        <w:pStyle w:val="Prrafodelista"/>
        <w:numPr>
          <w:ilvl w:val="1"/>
          <w:numId w:val="8"/>
        </w:numPr>
      </w:pPr>
      <w:r>
        <w:t>APROBAR IMAGEN</w:t>
      </w:r>
    </w:p>
    <w:p w:rsidR="00661E09" w:rsidRDefault="00661E09" w:rsidP="001608FB">
      <w:pPr>
        <w:pStyle w:val="Prrafodelista"/>
        <w:numPr>
          <w:ilvl w:val="1"/>
          <w:numId w:val="8"/>
        </w:numPr>
      </w:pPr>
      <w:r>
        <w:t>VER USUARIOS</w:t>
      </w:r>
    </w:p>
    <w:p w:rsidR="0013113B" w:rsidRDefault="0013113B" w:rsidP="00411509">
      <w:pPr>
        <w:pStyle w:val="Prrafodelista"/>
        <w:numPr>
          <w:ilvl w:val="1"/>
          <w:numId w:val="8"/>
        </w:numPr>
      </w:pPr>
      <w:r>
        <w:t>MODERADORES</w:t>
      </w:r>
    </w:p>
    <w:p w:rsidR="00407D63" w:rsidRDefault="00407D63" w:rsidP="00407D63">
      <w:pPr>
        <w:pStyle w:val="Prrafodelista"/>
        <w:numPr>
          <w:ilvl w:val="0"/>
          <w:numId w:val="8"/>
        </w:numPr>
      </w:pPr>
      <w:proofErr w:type="spellStart"/>
      <w:r>
        <w:t>Webmaster</w:t>
      </w:r>
      <w:proofErr w:type="spellEnd"/>
    </w:p>
    <w:p w:rsidR="0013113B" w:rsidRDefault="0013113B" w:rsidP="0013113B">
      <w:pPr>
        <w:pStyle w:val="Prrafodelista"/>
        <w:numPr>
          <w:ilvl w:val="1"/>
          <w:numId w:val="8"/>
        </w:numPr>
      </w:pPr>
      <w:r>
        <w:t>FRESH</w:t>
      </w:r>
      <w:r w:rsidRPr="00407D63">
        <w:t xml:space="preserve"> </w:t>
      </w:r>
    </w:p>
    <w:p w:rsidR="0013113B" w:rsidRDefault="0013113B" w:rsidP="0013113B">
      <w:pPr>
        <w:pStyle w:val="Prrafodelista"/>
        <w:numPr>
          <w:ilvl w:val="1"/>
          <w:numId w:val="8"/>
        </w:numPr>
      </w:pPr>
      <w:r>
        <w:t>TOP</w:t>
      </w:r>
    </w:p>
    <w:p w:rsidR="0013113B" w:rsidRDefault="0013113B" w:rsidP="0013113B">
      <w:pPr>
        <w:pStyle w:val="Prrafodelista"/>
        <w:numPr>
          <w:ilvl w:val="1"/>
          <w:numId w:val="8"/>
        </w:numPr>
      </w:pPr>
      <w:r>
        <w:t>GIF</w:t>
      </w:r>
    </w:p>
    <w:p w:rsidR="0013113B" w:rsidRDefault="0013113B" w:rsidP="0013113B">
      <w:pPr>
        <w:pStyle w:val="Prrafodelista"/>
        <w:numPr>
          <w:ilvl w:val="1"/>
          <w:numId w:val="8"/>
        </w:numPr>
      </w:pPr>
      <w:r>
        <w:t>COMIC</w:t>
      </w:r>
    </w:p>
    <w:p w:rsidR="0013113B" w:rsidRDefault="0013113B" w:rsidP="0013113B">
      <w:pPr>
        <w:pStyle w:val="Prrafodelista"/>
        <w:numPr>
          <w:ilvl w:val="1"/>
          <w:numId w:val="8"/>
        </w:numPr>
      </w:pPr>
      <w:r>
        <w:t>TOPIC</w:t>
      </w:r>
    </w:p>
    <w:p w:rsidR="0013113B" w:rsidRDefault="0013113B" w:rsidP="0013113B">
      <w:pPr>
        <w:pStyle w:val="Prrafodelista"/>
        <w:numPr>
          <w:ilvl w:val="1"/>
          <w:numId w:val="8"/>
        </w:numPr>
      </w:pPr>
      <w:r>
        <w:t>SUBIR IMAGEN</w:t>
      </w:r>
    </w:p>
    <w:p w:rsidR="0013113B" w:rsidRDefault="0013113B" w:rsidP="0013113B">
      <w:pPr>
        <w:pStyle w:val="Prrafodelista"/>
        <w:numPr>
          <w:ilvl w:val="1"/>
          <w:numId w:val="8"/>
        </w:numPr>
      </w:pPr>
      <w:r>
        <w:t>APROBAR IMAGEN</w:t>
      </w:r>
    </w:p>
    <w:p w:rsidR="0013113B" w:rsidRDefault="0013113B" w:rsidP="001608FB">
      <w:pPr>
        <w:pStyle w:val="Prrafodelista"/>
        <w:numPr>
          <w:ilvl w:val="1"/>
          <w:numId w:val="8"/>
        </w:numPr>
      </w:pPr>
      <w:r>
        <w:t>VER USUARIOS</w:t>
      </w:r>
    </w:p>
    <w:p w:rsidR="0013113B" w:rsidRDefault="0013113B" w:rsidP="00243459">
      <w:pPr>
        <w:pStyle w:val="Prrafodelista"/>
        <w:numPr>
          <w:ilvl w:val="1"/>
          <w:numId w:val="8"/>
        </w:numPr>
      </w:pPr>
      <w:r>
        <w:t>MODERADORES</w:t>
      </w:r>
    </w:p>
    <w:p w:rsidR="00407D63" w:rsidRDefault="00407D63" w:rsidP="00407D63">
      <w:pPr>
        <w:pStyle w:val="Prrafodelista"/>
        <w:numPr>
          <w:ilvl w:val="0"/>
          <w:numId w:val="8"/>
        </w:numPr>
      </w:pPr>
      <w:r>
        <w:t>Administrador</w:t>
      </w:r>
    </w:p>
    <w:p w:rsidR="0013113B" w:rsidRDefault="0013113B" w:rsidP="0013113B">
      <w:pPr>
        <w:pStyle w:val="Prrafodelista"/>
        <w:numPr>
          <w:ilvl w:val="1"/>
          <w:numId w:val="8"/>
        </w:numPr>
      </w:pPr>
      <w:r>
        <w:t>USUARIOS</w:t>
      </w:r>
    </w:p>
    <w:p w:rsidR="0013113B" w:rsidRDefault="0013113B" w:rsidP="0013113B">
      <w:pPr>
        <w:pStyle w:val="Prrafodelista"/>
        <w:numPr>
          <w:ilvl w:val="1"/>
          <w:numId w:val="8"/>
        </w:numPr>
      </w:pPr>
      <w:r>
        <w:t>IMÁGENES</w:t>
      </w:r>
    </w:p>
    <w:p w:rsidR="0013113B" w:rsidRDefault="0013113B" w:rsidP="0013113B">
      <w:pPr>
        <w:pStyle w:val="Prrafodelista"/>
        <w:numPr>
          <w:ilvl w:val="1"/>
          <w:numId w:val="8"/>
        </w:numPr>
      </w:pPr>
      <w:r>
        <w:t>SECCIONES</w:t>
      </w:r>
    </w:p>
    <w:p w:rsidR="0013113B" w:rsidRDefault="0013113B" w:rsidP="0013113B">
      <w:pPr>
        <w:pStyle w:val="Prrafodelista"/>
        <w:numPr>
          <w:ilvl w:val="1"/>
          <w:numId w:val="8"/>
        </w:numPr>
      </w:pPr>
      <w:r>
        <w:t>PALABRAS</w:t>
      </w:r>
    </w:p>
    <w:p w:rsidR="00822E20" w:rsidRDefault="00305848" w:rsidP="00305848">
      <w:pPr>
        <w:pStyle w:val="Ttulo3"/>
      </w:pPr>
      <w:r>
        <w:t>Efectos en la página de CONTENIDO</w:t>
      </w:r>
      <w:r w:rsidR="00D76457">
        <w:t xml:space="preserve"> (y CONTENIDO AUXILIAR si es que aplica)</w:t>
      </w:r>
    </w:p>
    <w:p w:rsidR="00305848" w:rsidRDefault="00305848" w:rsidP="004C6264">
      <w:pPr>
        <w:pStyle w:val="Ttulo4"/>
      </w:pPr>
      <w:r>
        <w:t>Visitantes a administradores</w:t>
      </w:r>
    </w:p>
    <w:p w:rsidR="002B1FAD" w:rsidRDefault="00305848" w:rsidP="004C6264">
      <w:pPr>
        <w:pStyle w:val="Ttulo5"/>
      </w:pPr>
      <w:r>
        <w:t>FRESH</w:t>
      </w:r>
      <w:r w:rsidR="00E534A1">
        <w:t xml:space="preserve"> [</w:t>
      </w:r>
      <w:proofErr w:type="spellStart"/>
      <w:r w:rsidR="00E534A1">
        <w:t>js</w:t>
      </w:r>
      <w:proofErr w:type="spellEnd"/>
      <w:r w:rsidR="00E534A1">
        <w:t xml:space="preserve">: </w:t>
      </w:r>
      <w:proofErr w:type="spellStart"/>
      <w:proofErr w:type="gramStart"/>
      <w:r w:rsidR="00E534A1">
        <w:t>fresh</w:t>
      </w:r>
      <w:proofErr w:type="spellEnd"/>
      <w:r w:rsidR="00E534A1">
        <w:t>(</w:t>
      </w:r>
      <w:proofErr w:type="gramEnd"/>
      <w:r w:rsidR="00E534A1">
        <w:t>);]</w:t>
      </w:r>
    </w:p>
    <w:p w:rsidR="00305848" w:rsidRDefault="0049794D" w:rsidP="004C6264">
      <w:pPr>
        <w:pStyle w:val="Prrafodelista"/>
        <w:numPr>
          <w:ilvl w:val="1"/>
          <w:numId w:val="8"/>
        </w:numPr>
      </w:pPr>
      <w:r>
        <w:t>Despliega las últimas imágenes subidas al sitio y aprobadas.</w:t>
      </w:r>
      <w:r w:rsidR="002555C3">
        <w:t xml:space="preserve"> Es la sección por defecto de la mayoría de los usuarios (excepto del administrador).</w:t>
      </w:r>
    </w:p>
    <w:p w:rsidR="00C57AB9" w:rsidRDefault="00C57AB9" w:rsidP="00C57AB9">
      <w:pPr>
        <w:shd w:val="clear" w:color="auto" w:fill="ED7D31" w:themeFill="accent2"/>
        <w:ind w:left="1080"/>
      </w:pPr>
      <w:r w:rsidRPr="00C57AB9">
        <w:rPr>
          <w:shd w:val="clear" w:color="auto" w:fill="ED7D31" w:themeFill="accent2"/>
        </w:rPr>
        <w:lastRenderedPageBreak/>
        <w:t>NOTA: las siguientes características aplican a todas las categorías de imágenes: FRESH, TOP, GIF, COMIC y TOPIC.</w:t>
      </w:r>
    </w:p>
    <w:p w:rsidR="001608FB" w:rsidRDefault="001608FB" w:rsidP="004C6264">
      <w:pPr>
        <w:pStyle w:val="Prrafodelista"/>
        <w:numPr>
          <w:ilvl w:val="1"/>
          <w:numId w:val="8"/>
        </w:numPr>
      </w:pPr>
      <w:r>
        <w:t xml:space="preserve">Los MODERADORES OP y </w:t>
      </w:r>
      <w:r w:rsidR="005203C1">
        <w:t xml:space="preserve">el WEBMASTER </w:t>
      </w:r>
      <w:r>
        <w:t>se les despliega una opción adicional junto a la imagen, la cual les permite borrar la imagen asociada.</w:t>
      </w:r>
    </w:p>
    <w:p w:rsidR="005203C1" w:rsidRDefault="005203C1" w:rsidP="004C6264">
      <w:pPr>
        <w:pStyle w:val="Prrafodelista"/>
        <w:numPr>
          <w:ilvl w:val="1"/>
          <w:numId w:val="8"/>
        </w:numPr>
      </w:pPr>
      <w:r>
        <w:t>La imagen es un vínculo que carga la página de nuevo, mostrando solo esa imagen y debajo de ella, los comentarios asociados a la imagen.</w:t>
      </w:r>
    </w:p>
    <w:p w:rsidR="00C95209" w:rsidRDefault="00C95209" w:rsidP="00C95209">
      <w:pPr>
        <w:pStyle w:val="Prrafodelista"/>
        <w:numPr>
          <w:ilvl w:val="2"/>
          <w:numId w:val="8"/>
        </w:numPr>
      </w:pPr>
      <w:r>
        <w:t>Los comentarios están compuestos por:</w:t>
      </w:r>
    </w:p>
    <w:p w:rsidR="00C95209" w:rsidRDefault="00C95209" w:rsidP="00C95209">
      <w:pPr>
        <w:pStyle w:val="Prrafodelista"/>
        <w:numPr>
          <w:ilvl w:val="3"/>
          <w:numId w:val="8"/>
        </w:numPr>
      </w:pPr>
      <w:r>
        <w:t>Nombre del usuario que hizo el comentario</w:t>
      </w:r>
    </w:p>
    <w:p w:rsidR="00C95209" w:rsidRDefault="00C95209" w:rsidP="00C95209">
      <w:pPr>
        <w:pStyle w:val="Prrafodelista"/>
        <w:numPr>
          <w:ilvl w:val="3"/>
          <w:numId w:val="8"/>
        </w:numPr>
      </w:pPr>
      <w:r>
        <w:t>Fecha y hora del comentario</w:t>
      </w:r>
    </w:p>
    <w:p w:rsidR="00C95209" w:rsidRDefault="00C95209" w:rsidP="00C95209">
      <w:pPr>
        <w:pStyle w:val="Prrafodelista"/>
        <w:numPr>
          <w:ilvl w:val="3"/>
          <w:numId w:val="8"/>
        </w:numPr>
      </w:pPr>
      <w:r>
        <w:t>Contenido del comentario (500 caracteres máximo, incluidos espacios).</w:t>
      </w:r>
    </w:p>
    <w:p w:rsidR="005203C1" w:rsidRDefault="005203C1" w:rsidP="004C6264">
      <w:pPr>
        <w:pStyle w:val="Prrafodelista"/>
        <w:numPr>
          <w:ilvl w:val="1"/>
          <w:numId w:val="8"/>
        </w:numPr>
      </w:pPr>
      <w:r>
        <w:t>Los MODERADORES OP y el WEBMASTER</w:t>
      </w:r>
      <w:r w:rsidR="00396E02">
        <w:t xml:space="preserve"> puede eliminar cualquiera de los comentarios de los usuarios.</w:t>
      </w:r>
    </w:p>
    <w:p w:rsidR="002B1FAD" w:rsidRDefault="00305848" w:rsidP="004C6264">
      <w:pPr>
        <w:pStyle w:val="Ttulo5"/>
      </w:pPr>
      <w:r>
        <w:t>TOP</w:t>
      </w:r>
      <w:r w:rsidR="00E534A1">
        <w:t xml:space="preserve"> [</w:t>
      </w:r>
      <w:proofErr w:type="spellStart"/>
      <w:r w:rsidR="00E534A1">
        <w:t>js</w:t>
      </w:r>
      <w:proofErr w:type="spellEnd"/>
      <w:r w:rsidR="00E534A1">
        <w:t xml:space="preserve">: </w:t>
      </w:r>
      <w:proofErr w:type="gramStart"/>
      <w:r w:rsidR="00E534A1">
        <w:t>top(</w:t>
      </w:r>
      <w:proofErr w:type="gramEnd"/>
      <w:r w:rsidR="00E534A1">
        <w:t>);]</w:t>
      </w:r>
    </w:p>
    <w:p w:rsidR="00305848" w:rsidRDefault="0049794D" w:rsidP="004C6264">
      <w:pPr>
        <w:pStyle w:val="Prrafodelista"/>
        <w:numPr>
          <w:ilvl w:val="1"/>
          <w:numId w:val="8"/>
        </w:numPr>
      </w:pPr>
      <w:r>
        <w:t>Despliega las imágenes del sitio más votadas y más comentadas.</w:t>
      </w:r>
      <w:r w:rsidR="00653ECC">
        <w:t xml:space="preserve"> El voto se cuenta independientemente de si es negativo o positivo, y los comentarios cuentan por dos votos.</w:t>
      </w:r>
    </w:p>
    <w:p w:rsidR="002B1FAD" w:rsidRDefault="00305848" w:rsidP="004C6264">
      <w:pPr>
        <w:pStyle w:val="Ttulo5"/>
      </w:pPr>
      <w:r>
        <w:t>GIF</w:t>
      </w:r>
      <w:r w:rsidR="00E534A1">
        <w:t xml:space="preserve"> [</w:t>
      </w:r>
      <w:proofErr w:type="spellStart"/>
      <w:r w:rsidR="00E534A1">
        <w:t>js</w:t>
      </w:r>
      <w:proofErr w:type="spellEnd"/>
      <w:r w:rsidR="00E534A1">
        <w:t xml:space="preserve">: </w:t>
      </w:r>
      <w:proofErr w:type="spellStart"/>
      <w:proofErr w:type="gramStart"/>
      <w:r w:rsidR="00E534A1">
        <w:t>gif</w:t>
      </w:r>
      <w:proofErr w:type="spellEnd"/>
      <w:r w:rsidR="00E534A1">
        <w:t>(</w:t>
      </w:r>
      <w:proofErr w:type="gramEnd"/>
      <w:r w:rsidR="00E534A1">
        <w:t>);]</w:t>
      </w:r>
    </w:p>
    <w:p w:rsidR="00305848" w:rsidRDefault="00590EE9" w:rsidP="004C6264">
      <w:pPr>
        <w:pStyle w:val="Prrafodelista"/>
        <w:numPr>
          <w:ilvl w:val="1"/>
          <w:numId w:val="8"/>
        </w:numPr>
      </w:pPr>
      <w:r>
        <w:t>Muestra solo las imágenes categorizadas como “GIF animados” compartidas al sitio.</w:t>
      </w:r>
    </w:p>
    <w:p w:rsidR="002B1FAD" w:rsidRDefault="00305848" w:rsidP="004C6264">
      <w:pPr>
        <w:pStyle w:val="Ttulo5"/>
      </w:pPr>
      <w:r>
        <w:t>COMIC</w:t>
      </w:r>
      <w:r w:rsidR="00E534A1">
        <w:t xml:space="preserve"> [</w:t>
      </w:r>
      <w:proofErr w:type="spellStart"/>
      <w:r w:rsidR="00E534A1">
        <w:t>js</w:t>
      </w:r>
      <w:proofErr w:type="spellEnd"/>
      <w:r w:rsidR="00E534A1">
        <w:t xml:space="preserve">: </w:t>
      </w:r>
      <w:proofErr w:type="gramStart"/>
      <w:r w:rsidR="00E534A1">
        <w:t>comic(</w:t>
      </w:r>
      <w:proofErr w:type="gramEnd"/>
      <w:r w:rsidR="00E534A1">
        <w:t>);]</w:t>
      </w:r>
    </w:p>
    <w:p w:rsidR="00305848" w:rsidRDefault="00590EE9" w:rsidP="004C6264">
      <w:pPr>
        <w:pStyle w:val="Prrafodelista"/>
        <w:numPr>
          <w:ilvl w:val="1"/>
          <w:numId w:val="8"/>
        </w:numPr>
      </w:pPr>
      <w:r>
        <w:t>Muestra solo las imágenes categorizadas como “COMIC” compartidas al sitio.</w:t>
      </w:r>
    </w:p>
    <w:p w:rsidR="00B208F2" w:rsidRDefault="00305848" w:rsidP="004C6264">
      <w:pPr>
        <w:pStyle w:val="Ttulo5"/>
      </w:pPr>
      <w:r>
        <w:t>TOPIC</w:t>
      </w:r>
      <w:r w:rsidR="00E534A1">
        <w:t xml:space="preserve"> [</w:t>
      </w:r>
      <w:proofErr w:type="spellStart"/>
      <w:r w:rsidR="00E534A1">
        <w:t>js</w:t>
      </w:r>
      <w:proofErr w:type="spellEnd"/>
      <w:r w:rsidR="00E534A1">
        <w:t xml:space="preserve">: </w:t>
      </w:r>
      <w:proofErr w:type="spellStart"/>
      <w:proofErr w:type="gramStart"/>
      <w:r w:rsidR="00E534A1">
        <w:t>topic</w:t>
      </w:r>
      <w:proofErr w:type="spellEnd"/>
      <w:r w:rsidR="00E534A1">
        <w:t>(</w:t>
      </w:r>
      <w:proofErr w:type="gramEnd"/>
      <w:r w:rsidR="00E534A1">
        <w:t>);]</w:t>
      </w:r>
    </w:p>
    <w:p w:rsidR="00305848" w:rsidRDefault="002B7036" w:rsidP="004C6264">
      <w:pPr>
        <w:pStyle w:val="Prrafodelista"/>
        <w:numPr>
          <w:ilvl w:val="1"/>
          <w:numId w:val="8"/>
        </w:numPr>
      </w:pPr>
      <w:r>
        <w:t xml:space="preserve">Muestra solo </w:t>
      </w:r>
      <w:r w:rsidR="00590EE9">
        <w:t>las imágenes categorizadas como “TOPIC” compartidas al sitio.</w:t>
      </w:r>
    </w:p>
    <w:p w:rsidR="00B208F2" w:rsidRDefault="00305848" w:rsidP="004C6264">
      <w:pPr>
        <w:pStyle w:val="Ttulo5"/>
      </w:pPr>
      <w:r>
        <w:t>SUBIR IMAGEN</w:t>
      </w:r>
      <w:r w:rsidR="00E534A1">
        <w:t xml:space="preserve"> [</w:t>
      </w:r>
      <w:proofErr w:type="spellStart"/>
      <w:r w:rsidR="00E534A1">
        <w:t>js</w:t>
      </w:r>
      <w:proofErr w:type="spellEnd"/>
      <w:r w:rsidR="00E534A1">
        <w:t xml:space="preserve">: </w:t>
      </w:r>
      <w:proofErr w:type="spellStart"/>
      <w:r w:rsidR="00E534A1">
        <w:t>subir_</w:t>
      </w:r>
      <w:proofErr w:type="gramStart"/>
      <w:r w:rsidR="00E534A1">
        <w:t>imagen</w:t>
      </w:r>
      <w:proofErr w:type="spellEnd"/>
      <w:r w:rsidR="00E534A1">
        <w:t>(</w:t>
      </w:r>
      <w:proofErr w:type="gramEnd"/>
      <w:r w:rsidR="00E534A1">
        <w:t>);]</w:t>
      </w:r>
    </w:p>
    <w:p w:rsidR="00305848" w:rsidRDefault="00590EE9" w:rsidP="004C6264">
      <w:pPr>
        <w:pStyle w:val="Prrafodelista"/>
        <w:numPr>
          <w:ilvl w:val="1"/>
          <w:numId w:val="8"/>
        </w:numPr>
      </w:pPr>
      <w:r>
        <w:t>Muestra el formulario para subir imágenes al sitio, un título descriptivo a la imagen y definir una categoría (GIF, COMIC o TOPIC).</w:t>
      </w:r>
    </w:p>
    <w:p w:rsidR="002D6E8E" w:rsidRDefault="002D6E8E" w:rsidP="004C6264">
      <w:pPr>
        <w:pStyle w:val="Prrafodelista"/>
        <w:numPr>
          <w:ilvl w:val="1"/>
          <w:numId w:val="8"/>
        </w:numPr>
      </w:pPr>
      <w:r>
        <w:t>WEBMASTER:</w:t>
      </w:r>
    </w:p>
    <w:p w:rsidR="002D6E8E" w:rsidRDefault="002D6E8E" w:rsidP="004C6264">
      <w:pPr>
        <w:pStyle w:val="Prrafodelista"/>
        <w:numPr>
          <w:ilvl w:val="2"/>
          <w:numId w:val="8"/>
        </w:numPr>
      </w:pPr>
      <w:r>
        <w:t>Tiene un botón adicional, que dirá “PASAR SIN APROBACIÓN”, el cual soborna al sistema y pasa la imagen directamente a las imágenes aprobadas de su sección especificada.</w:t>
      </w:r>
    </w:p>
    <w:p w:rsidR="00305848" w:rsidRDefault="00305848" w:rsidP="004C6264">
      <w:pPr>
        <w:pStyle w:val="Ttulo5"/>
      </w:pPr>
      <w:r>
        <w:t>APROBAR IMAGEN</w:t>
      </w:r>
      <w:r w:rsidR="00E534A1">
        <w:t xml:space="preserve"> [</w:t>
      </w:r>
      <w:proofErr w:type="spellStart"/>
      <w:r w:rsidR="00E534A1">
        <w:t>js</w:t>
      </w:r>
      <w:proofErr w:type="spellEnd"/>
      <w:r w:rsidR="00E534A1">
        <w:t xml:space="preserve">: </w:t>
      </w:r>
      <w:proofErr w:type="spellStart"/>
      <w:r w:rsidR="00E534A1">
        <w:t>aprobar_</w:t>
      </w:r>
      <w:proofErr w:type="gramStart"/>
      <w:r w:rsidR="00E534A1">
        <w:t>imagen</w:t>
      </w:r>
      <w:proofErr w:type="spellEnd"/>
      <w:r w:rsidR="00E534A1">
        <w:t>(</w:t>
      </w:r>
      <w:proofErr w:type="gramEnd"/>
      <w:r w:rsidR="00E534A1">
        <w:t>);]</w:t>
      </w:r>
    </w:p>
    <w:p w:rsidR="000D79DC" w:rsidRDefault="000D79DC" w:rsidP="004C6264">
      <w:pPr>
        <w:pStyle w:val="Prrafodelista"/>
        <w:numPr>
          <w:ilvl w:val="1"/>
          <w:numId w:val="8"/>
        </w:numPr>
      </w:pPr>
      <w:r>
        <w:t>Se muestran las imágenes subi</w:t>
      </w:r>
      <w:r w:rsidR="00461311">
        <w:t>das y pendientes de aprobación. Su orden de aparición es aleatoria, priorizando las que tengan más votos (aparecerá cualquier imagen de 4 votos primero, luego de 3 votos, 2, 1 y 0 al final)</w:t>
      </w:r>
      <w:r w:rsidR="00954E78">
        <w:t>, sin importar si son votos de APROBACIÓN o DESAPROBACIÓN</w:t>
      </w:r>
      <w:r w:rsidR="00461311">
        <w:t>.</w:t>
      </w:r>
    </w:p>
    <w:p w:rsidR="0068662F" w:rsidRDefault="0068662F" w:rsidP="004C6264">
      <w:pPr>
        <w:pStyle w:val="Prrafodelista"/>
        <w:numPr>
          <w:ilvl w:val="1"/>
          <w:numId w:val="8"/>
        </w:numPr>
      </w:pPr>
      <w:r>
        <w:t>Hay dos botones, uno para APROBAR y otro para DESAPROBAR. Después de votar, la imagen ya no está disponible para ser votada por la misma persona</w:t>
      </w:r>
      <w:r w:rsidR="00CC5B9A">
        <w:t xml:space="preserve"> y se muestra la siguiente imagen</w:t>
      </w:r>
      <w:r>
        <w:t>.</w:t>
      </w:r>
    </w:p>
    <w:p w:rsidR="00C47796" w:rsidRDefault="00C47796" w:rsidP="004C6264">
      <w:pPr>
        <w:pStyle w:val="Prrafodelista"/>
        <w:numPr>
          <w:ilvl w:val="1"/>
          <w:numId w:val="8"/>
        </w:numPr>
      </w:pPr>
      <w:r>
        <w:t>Si el voto</w:t>
      </w:r>
      <w:r w:rsidR="00207600">
        <w:t xml:space="preserve"> es el tercer voto de APROBACIÓN la imagen pasara de PENDIENTE a APROBADA y podrá ser publicada en la sección correspondiente. Si es el tercer voto de DESAPROBACIÓN la imagen es</w:t>
      </w:r>
      <w:r w:rsidR="005363CF">
        <w:t xml:space="preserve"> pasa a</w:t>
      </w:r>
      <w:r w:rsidR="00207600">
        <w:t xml:space="preserve"> </w:t>
      </w:r>
      <w:r w:rsidR="005363CF">
        <w:t>ELIMINADA</w:t>
      </w:r>
      <w:r w:rsidR="00207600">
        <w:t>.</w:t>
      </w:r>
    </w:p>
    <w:p w:rsidR="00305848" w:rsidRDefault="00305848" w:rsidP="004C6264">
      <w:pPr>
        <w:pStyle w:val="Ttulo5"/>
      </w:pPr>
      <w:r>
        <w:lastRenderedPageBreak/>
        <w:t>VER USUARIOS</w:t>
      </w:r>
      <w:r w:rsidR="00E534A1">
        <w:t xml:space="preserve"> [</w:t>
      </w:r>
      <w:proofErr w:type="spellStart"/>
      <w:r w:rsidR="00E534A1">
        <w:t>js</w:t>
      </w:r>
      <w:proofErr w:type="spellEnd"/>
      <w:r w:rsidR="00E534A1">
        <w:t xml:space="preserve">: </w:t>
      </w:r>
      <w:proofErr w:type="spellStart"/>
      <w:r w:rsidR="00E534A1">
        <w:t>ver_</w:t>
      </w:r>
      <w:proofErr w:type="gramStart"/>
      <w:r w:rsidR="00E534A1">
        <w:t>usuarios</w:t>
      </w:r>
      <w:proofErr w:type="spellEnd"/>
      <w:r w:rsidR="00E534A1">
        <w:t>(</w:t>
      </w:r>
      <w:proofErr w:type="gramEnd"/>
      <w:r w:rsidR="00E534A1">
        <w:t>);]</w:t>
      </w:r>
    </w:p>
    <w:p w:rsidR="00DD2CFC" w:rsidRDefault="00DD2CFC" w:rsidP="004C6264">
      <w:pPr>
        <w:pStyle w:val="Prrafodelista"/>
        <w:numPr>
          <w:ilvl w:val="1"/>
          <w:numId w:val="8"/>
        </w:numPr>
      </w:pPr>
      <w:r>
        <w:t>MODERADOR:</w:t>
      </w:r>
    </w:p>
    <w:p w:rsidR="00DD2CFC" w:rsidRDefault="00B44A08" w:rsidP="004C6264">
      <w:pPr>
        <w:pStyle w:val="Prrafodelista"/>
        <w:numPr>
          <w:ilvl w:val="2"/>
          <w:numId w:val="8"/>
        </w:numPr>
      </w:pPr>
      <w:r>
        <w:t>Se despliega una lista de los usuarios registrados</w:t>
      </w:r>
      <w:r w:rsidR="001A4277">
        <w:t xml:space="preserve"> en la sección de CONTENIDO AUXILIAR</w:t>
      </w:r>
      <w:r>
        <w:t>, al hacer clic se muestran sus datos de perfil</w:t>
      </w:r>
      <w:r w:rsidR="001A4277">
        <w:t xml:space="preserve"> (Nombre, edad y correo)</w:t>
      </w:r>
      <w:r>
        <w:t xml:space="preserve"> </w:t>
      </w:r>
      <w:r w:rsidR="001A4277">
        <w:t>en la sección de CONTENIDO</w:t>
      </w:r>
      <w:r>
        <w:t>.</w:t>
      </w:r>
    </w:p>
    <w:p w:rsidR="00DE5EE9" w:rsidRDefault="00DE5EE9" w:rsidP="004C6264">
      <w:pPr>
        <w:pStyle w:val="Prrafodelista"/>
        <w:numPr>
          <w:ilvl w:val="1"/>
          <w:numId w:val="8"/>
        </w:numPr>
      </w:pPr>
      <w:r>
        <w:t>MODERADOR OP:</w:t>
      </w:r>
    </w:p>
    <w:p w:rsidR="00DE5EE9" w:rsidRDefault="005B7168" w:rsidP="004C6264">
      <w:pPr>
        <w:pStyle w:val="Prrafodelista"/>
        <w:numPr>
          <w:ilvl w:val="2"/>
          <w:numId w:val="8"/>
        </w:numPr>
      </w:pPr>
      <w:r>
        <w:t>Todo lo que a</w:t>
      </w:r>
      <w:r w:rsidR="004F25CF">
        <w:t>l MODERADOR</w:t>
      </w:r>
      <w:r>
        <w:t xml:space="preserve"> le aparece</w:t>
      </w:r>
      <w:r w:rsidR="00DE5EE9">
        <w:t>.</w:t>
      </w:r>
    </w:p>
    <w:p w:rsidR="00A2554F" w:rsidRDefault="00724798" w:rsidP="004C6264">
      <w:pPr>
        <w:pStyle w:val="Prrafodelista"/>
        <w:numPr>
          <w:ilvl w:val="2"/>
          <w:numId w:val="8"/>
        </w:numPr>
      </w:pPr>
      <w:r>
        <w:t>A un lado</w:t>
      </w:r>
      <w:r w:rsidR="00A2554F">
        <w:t xml:space="preserve"> del nombre del usuario, hay un botón que permite eliminar al usuario</w:t>
      </w:r>
      <w:r>
        <w:t xml:space="preserve"> (dentro de la sección de CONTENIDO)</w:t>
      </w:r>
      <w:r w:rsidR="00A2554F">
        <w:t>.</w:t>
      </w:r>
    </w:p>
    <w:p w:rsidR="00A2554F" w:rsidRDefault="00A2554F" w:rsidP="004C6264">
      <w:pPr>
        <w:pStyle w:val="Prrafodelista"/>
        <w:numPr>
          <w:ilvl w:val="1"/>
          <w:numId w:val="8"/>
        </w:numPr>
      </w:pPr>
      <w:r>
        <w:t>WEBMASTER:</w:t>
      </w:r>
    </w:p>
    <w:p w:rsidR="00A2554F" w:rsidRDefault="005B7168" w:rsidP="004C6264">
      <w:pPr>
        <w:pStyle w:val="Prrafodelista"/>
        <w:numPr>
          <w:ilvl w:val="2"/>
          <w:numId w:val="8"/>
        </w:numPr>
      </w:pPr>
      <w:r>
        <w:t>Todo lo que al MODERADOR OP le aparece</w:t>
      </w:r>
      <w:r w:rsidR="004F25CF">
        <w:t>.</w:t>
      </w:r>
    </w:p>
    <w:p w:rsidR="004F25CF" w:rsidRDefault="004F25CF" w:rsidP="004C6264">
      <w:pPr>
        <w:pStyle w:val="Prrafodelista"/>
        <w:numPr>
          <w:ilvl w:val="2"/>
          <w:numId w:val="8"/>
        </w:numPr>
      </w:pPr>
      <w:r>
        <w:t>A un lado del nombre del usuari</w:t>
      </w:r>
      <w:r w:rsidR="000E57C6">
        <w:t>o, hay una opción adicional: activar / desactivar usuario (una u otra).</w:t>
      </w:r>
    </w:p>
    <w:p w:rsidR="000E57C6" w:rsidRDefault="000E57C6" w:rsidP="004C6264">
      <w:pPr>
        <w:pStyle w:val="Prrafodelista"/>
        <w:numPr>
          <w:ilvl w:val="3"/>
          <w:numId w:val="8"/>
        </w:numPr>
      </w:pPr>
      <w:r>
        <w:t xml:space="preserve">Activar usuario. </w:t>
      </w:r>
      <w:r w:rsidR="00545D5F">
        <w:t>La cuenta del usuario pasa a estar activada.</w:t>
      </w:r>
    </w:p>
    <w:p w:rsidR="00545D5F" w:rsidRDefault="00545D5F" w:rsidP="004C6264">
      <w:pPr>
        <w:pStyle w:val="Prrafodelista"/>
        <w:numPr>
          <w:ilvl w:val="3"/>
          <w:numId w:val="8"/>
        </w:numPr>
      </w:pPr>
      <w:r>
        <w:t>Desactivar usuario. La cuenta del usuario pasa a estar desactivada.</w:t>
      </w:r>
    </w:p>
    <w:p w:rsidR="001608FB" w:rsidRDefault="007F55B4" w:rsidP="004C6264">
      <w:pPr>
        <w:pStyle w:val="Prrafodelista"/>
        <w:numPr>
          <w:ilvl w:val="2"/>
          <w:numId w:val="8"/>
        </w:numPr>
      </w:pPr>
      <w:r>
        <w:t>Puede modificar sus valores</w:t>
      </w:r>
      <w:r w:rsidR="00745355">
        <w:t xml:space="preserve"> de los datos de perfil</w:t>
      </w:r>
      <w:r>
        <w:t>.</w:t>
      </w:r>
    </w:p>
    <w:p w:rsidR="00305848" w:rsidRDefault="00305848" w:rsidP="004C6264">
      <w:pPr>
        <w:pStyle w:val="Ttulo5"/>
      </w:pPr>
      <w:r>
        <w:t>MODERADORES</w:t>
      </w:r>
      <w:r w:rsidR="00E534A1">
        <w:t xml:space="preserve"> [</w:t>
      </w:r>
      <w:proofErr w:type="spellStart"/>
      <w:r w:rsidR="00E534A1">
        <w:t>js</w:t>
      </w:r>
      <w:proofErr w:type="spellEnd"/>
      <w:r w:rsidR="00E534A1">
        <w:t xml:space="preserve">: </w:t>
      </w:r>
      <w:proofErr w:type="gramStart"/>
      <w:r w:rsidR="00E534A1">
        <w:t>moderadores(</w:t>
      </w:r>
      <w:proofErr w:type="gramEnd"/>
      <w:r w:rsidR="00E534A1">
        <w:t>);]</w:t>
      </w:r>
    </w:p>
    <w:p w:rsidR="005203C1" w:rsidRDefault="005203C1" w:rsidP="004C6264">
      <w:pPr>
        <w:pStyle w:val="Prrafodelista"/>
        <w:numPr>
          <w:ilvl w:val="1"/>
          <w:numId w:val="8"/>
        </w:numPr>
      </w:pPr>
      <w:r>
        <w:t>MODERADORES OP</w:t>
      </w:r>
    </w:p>
    <w:p w:rsidR="00C742A3" w:rsidRDefault="00C742A3" w:rsidP="004C6264">
      <w:pPr>
        <w:pStyle w:val="Prrafodelista"/>
        <w:numPr>
          <w:ilvl w:val="2"/>
          <w:numId w:val="8"/>
        </w:numPr>
      </w:pPr>
      <w:r>
        <w:t>Se les despliega una lista con todos los usuarios registrados del sitio, y un botón para poder designar al usuario como un MODERADOR.</w:t>
      </w:r>
      <w:r w:rsidR="0076662F">
        <w:t xml:space="preserve"> Todo en la sección de CONTENIDO.</w:t>
      </w:r>
    </w:p>
    <w:p w:rsidR="005203C1" w:rsidRDefault="005203C1" w:rsidP="004C6264">
      <w:pPr>
        <w:pStyle w:val="Prrafodelista"/>
        <w:numPr>
          <w:ilvl w:val="1"/>
          <w:numId w:val="8"/>
        </w:numPr>
      </w:pPr>
      <w:r>
        <w:t>WEBMASTER</w:t>
      </w:r>
    </w:p>
    <w:p w:rsidR="00A03678" w:rsidRDefault="00A03678" w:rsidP="004C6264">
      <w:pPr>
        <w:pStyle w:val="Prrafodelista"/>
        <w:numPr>
          <w:ilvl w:val="2"/>
          <w:numId w:val="8"/>
        </w:numPr>
      </w:pPr>
      <w:r>
        <w:t xml:space="preserve">Lo mismo que los MODERADORES OP, pero al WEBMASTER se le muestra </w:t>
      </w:r>
      <w:r w:rsidR="00BA2460">
        <w:t xml:space="preserve">también </w:t>
      </w:r>
      <w:r>
        <w:t>un COMBOBOX</w:t>
      </w:r>
      <w:r w:rsidR="00315354">
        <w:rPr>
          <w:rStyle w:val="Refdenotaalpie"/>
        </w:rPr>
        <w:footnoteReference w:id="2"/>
      </w:r>
      <w:r w:rsidR="00AD3A84">
        <w:t xml:space="preserve"> que </w:t>
      </w:r>
      <w:r>
        <w:t>tiene las opciones de USUARIO, MODERADOR y MODERADOR OP</w:t>
      </w:r>
      <w:r w:rsidR="00AD3A84">
        <w:t xml:space="preserve"> por cada usuario</w:t>
      </w:r>
      <w:r>
        <w:t>. Además está el botón para guardar cambios.</w:t>
      </w:r>
    </w:p>
    <w:p w:rsidR="00305848" w:rsidRDefault="00305848" w:rsidP="002012FE">
      <w:pPr>
        <w:pStyle w:val="Ttulo4"/>
      </w:pPr>
      <w:r>
        <w:t>Administrador</w:t>
      </w:r>
    </w:p>
    <w:p w:rsidR="002012FE" w:rsidRPr="002012FE" w:rsidRDefault="002012FE" w:rsidP="002012FE">
      <w:r>
        <w:t>El administrador se le desplegara una tabla con información de uso del sitio</w:t>
      </w:r>
      <w:r w:rsidR="00B653EA">
        <w:t xml:space="preserve"> (dentro de la sección de CONTENIDO)</w:t>
      </w:r>
      <w:r>
        <w:t>, antes de desplegar la tabla el administrador puede elegir entre filtrar sus datos por USUARIOS, IMÁGENES, SECCIONES Y PALABRAS</w:t>
      </w:r>
      <w:r w:rsidR="00B653EA">
        <w:t xml:space="preserve"> (todas las herramientas para el filtro de consulta, están en la sección de CONTENIDO AUXILIAR)</w:t>
      </w:r>
      <w:r>
        <w:t>. Aparte tiene otra restricción, la cual permite desplegar solo los</w:t>
      </w:r>
      <w:r w:rsidR="00522CDB">
        <w:t xml:space="preserve"> datos</w:t>
      </w:r>
      <w:r>
        <w:t xml:space="preserve"> dentro de un rango de tiempo </w:t>
      </w:r>
      <w:r w:rsidR="00522CDB">
        <w:t>o</w:t>
      </w:r>
      <w:r>
        <w:t xml:space="preserve"> a todos los </w:t>
      </w:r>
      <w:r w:rsidR="00522CDB">
        <w:t>datos existentes</w:t>
      </w:r>
      <w:r>
        <w:t>.</w:t>
      </w:r>
    </w:p>
    <w:p w:rsidR="00305848" w:rsidRDefault="00305848" w:rsidP="002012FE">
      <w:pPr>
        <w:pStyle w:val="Ttulo5"/>
      </w:pPr>
      <w:r>
        <w:t>USUARIOS</w:t>
      </w:r>
      <w:r w:rsidR="003D3ED4">
        <w:t xml:space="preserve"> [</w:t>
      </w:r>
      <w:proofErr w:type="spellStart"/>
      <w:r w:rsidR="003D3ED4">
        <w:t>js</w:t>
      </w:r>
      <w:proofErr w:type="spellEnd"/>
      <w:r w:rsidR="003D3ED4">
        <w:t xml:space="preserve">: </w:t>
      </w:r>
      <w:proofErr w:type="spellStart"/>
      <w:r w:rsidR="003D3ED4">
        <w:t>adm_</w:t>
      </w:r>
      <w:proofErr w:type="gramStart"/>
      <w:r w:rsidR="003D3ED4">
        <w:t>usuarios</w:t>
      </w:r>
      <w:proofErr w:type="spellEnd"/>
      <w:r w:rsidR="003D3ED4">
        <w:t>(</w:t>
      </w:r>
      <w:proofErr w:type="gramEnd"/>
      <w:r w:rsidR="003D3ED4">
        <w:t>);]</w:t>
      </w:r>
    </w:p>
    <w:p w:rsidR="004C6264" w:rsidRDefault="002012FE" w:rsidP="002012FE">
      <w:pPr>
        <w:pStyle w:val="Prrafodelista"/>
        <w:numPr>
          <w:ilvl w:val="1"/>
          <w:numId w:val="8"/>
        </w:numPr>
      </w:pPr>
      <w:r>
        <w:t xml:space="preserve">Se le desplegara una lista con los usuarios </w:t>
      </w:r>
      <w:r w:rsidR="00930DE4">
        <w:t>que visitan más el sitio.</w:t>
      </w:r>
    </w:p>
    <w:p w:rsidR="00305848" w:rsidRDefault="00305848" w:rsidP="002012FE">
      <w:pPr>
        <w:pStyle w:val="Ttulo4"/>
      </w:pPr>
      <w:r>
        <w:t>IMÁGENES</w:t>
      </w:r>
      <w:r w:rsidR="003D3ED4">
        <w:t xml:space="preserve"> [</w:t>
      </w:r>
      <w:proofErr w:type="spellStart"/>
      <w:r w:rsidR="003D3ED4">
        <w:t>js</w:t>
      </w:r>
      <w:proofErr w:type="spellEnd"/>
      <w:r w:rsidR="003D3ED4">
        <w:t xml:space="preserve">: </w:t>
      </w:r>
      <w:proofErr w:type="spellStart"/>
      <w:r w:rsidR="003D3ED4">
        <w:t>adm_</w:t>
      </w:r>
      <w:proofErr w:type="gramStart"/>
      <w:r w:rsidR="003D3ED4">
        <w:t>imagenes</w:t>
      </w:r>
      <w:proofErr w:type="spellEnd"/>
      <w:r w:rsidR="003D3ED4">
        <w:t>(</w:t>
      </w:r>
      <w:proofErr w:type="gramEnd"/>
      <w:r w:rsidR="003D3ED4">
        <w:t>);]]</w:t>
      </w:r>
    </w:p>
    <w:p w:rsidR="002012FE" w:rsidRDefault="00930DE4" w:rsidP="002012FE">
      <w:pPr>
        <w:pStyle w:val="Prrafodelista"/>
        <w:numPr>
          <w:ilvl w:val="1"/>
          <w:numId w:val="8"/>
        </w:numPr>
      </w:pPr>
      <w:r>
        <w:t>Tiene dos opciones.</w:t>
      </w:r>
    </w:p>
    <w:p w:rsidR="00930DE4" w:rsidRDefault="00930DE4" w:rsidP="00930DE4">
      <w:pPr>
        <w:pStyle w:val="Prrafodelista"/>
        <w:numPr>
          <w:ilvl w:val="2"/>
          <w:numId w:val="8"/>
        </w:numPr>
      </w:pPr>
      <w:r>
        <w:t>Despliega una lista con las imágenes más vistas</w:t>
      </w:r>
    </w:p>
    <w:p w:rsidR="00930DE4" w:rsidRPr="002012FE" w:rsidRDefault="00930DE4" w:rsidP="00930DE4">
      <w:pPr>
        <w:pStyle w:val="Prrafodelista"/>
        <w:numPr>
          <w:ilvl w:val="2"/>
          <w:numId w:val="8"/>
        </w:numPr>
      </w:pPr>
      <w:r>
        <w:t>Despliega una lista con las imágenes más votadas</w:t>
      </w:r>
    </w:p>
    <w:p w:rsidR="00305848" w:rsidRDefault="00305848" w:rsidP="002012FE">
      <w:pPr>
        <w:pStyle w:val="Ttulo4"/>
      </w:pPr>
      <w:r>
        <w:t>SECCIONES</w:t>
      </w:r>
      <w:r w:rsidR="003D3ED4">
        <w:t xml:space="preserve"> [</w:t>
      </w:r>
      <w:proofErr w:type="spellStart"/>
      <w:r w:rsidR="003D3ED4">
        <w:t>js</w:t>
      </w:r>
      <w:proofErr w:type="spellEnd"/>
      <w:r w:rsidR="003D3ED4">
        <w:t xml:space="preserve">: </w:t>
      </w:r>
      <w:proofErr w:type="spellStart"/>
      <w:r w:rsidR="003D3ED4">
        <w:t>adm_</w:t>
      </w:r>
      <w:proofErr w:type="gramStart"/>
      <w:r w:rsidR="003D3ED4">
        <w:t>secciones</w:t>
      </w:r>
      <w:proofErr w:type="spellEnd"/>
      <w:r w:rsidR="003D3ED4">
        <w:t>(</w:t>
      </w:r>
      <w:proofErr w:type="gramEnd"/>
      <w:r w:rsidR="003D3ED4">
        <w:t>);]</w:t>
      </w:r>
    </w:p>
    <w:p w:rsidR="002012FE" w:rsidRPr="002012FE" w:rsidRDefault="00930DE4" w:rsidP="002012FE">
      <w:pPr>
        <w:pStyle w:val="Prrafodelista"/>
        <w:numPr>
          <w:ilvl w:val="1"/>
          <w:numId w:val="8"/>
        </w:numPr>
      </w:pPr>
      <w:r>
        <w:t>Despliega una lista con las secciones más vistas</w:t>
      </w:r>
    </w:p>
    <w:p w:rsidR="00305848" w:rsidRDefault="00305848" w:rsidP="002012FE">
      <w:pPr>
        <w:pStyle w:val="Ttulo4"/>
      </w:pPr>
      <w:r>
        <w:lastRenderedPageBreak/>
        <w:t>PALABRAS</w:t>
      </w:r>
      <w:r w:rsidR="00CB1930">
        <w:t xml:space="preserve"> [</w:t>
      </w:r>
      <w:proofErr w:type="spellStart"/>
      <w:r w:rsidR="00CB1930">
        <w:t>js</w:t>
      </w:r>
      <w:proofErr w:type="spellEnd"/>
      <w:r w:rsidR="00CB1930">
        <w:t xml:space="preserve">: </w:t>
      </w:r>
      <w:proofErr w:type="spellStart"/>
      <w:r w:rsidR="00CB1930">
        <w:t>adm_</w:t>
      </w:r>
      <w:proofErr w:type="gramStart"/>
      <w:r w:rsidR="00CB1930">
        <w:t>palabras</w:t>
      </w:r>
      <w:proofErr w:type="spellEnd"/>
      <w:r w:rsidR="00CB1930">
        <w:t>(</w:t>
      </w:r>
      <w:proofErr w:type="gramEnd"/>
      <w:r w:rsidR="00CB1930">
        <w:t>);]</w:t>
      </w:r>
    </w:p>
    <w:p w:rsidR="00E534A1" w:rsidRPr="00E534A1" w:rsidRDefault="00930DE4" w:rsidP="00930DE4">
      <w:pPr>
        <w:pStyle w:val="Prrafodelista"/>
        <w:numPr>
          <w:ilvl w:val="1"/>
          <w:numId w:val="8"/>
        </w:numPr>
        <w:rPr>
          <w:rFonts w:asciiTheme="majorHAnsi" w:eastAsiaTheme="majorEastAsia" w:hAnsiTheme="majorHAnsi" w:cstheme="majorBidi"/>
          <w:color w:val="2E74B5" w:themeColor="accent1" w:themeShade="BF"/>
          <w:sz w:val="32"/>
          <w:szCs w:val="32"/>
        </w:rPr>
      </w:pPr>
      <w:r>
        <w:t xml:space="preserve">Despliega una lista con las palabras más usadas para los títulos de las imágenes. </w:t>
      </w:r>
    </w:p>
    <w:p w:rsidR="00305848" w:rsidRPr="00E534A1" w:rsidRDefault="00305848" w:rsidP="00E534A1">
      <w:pPr>
        <w:ind w:left="1080"/>
        <w:rPr>
          <w:rFonts w:asciiTheme="majorHAnsi" w:eastAsiaTheme="majorEastAsia" w:hAnsiTheme="majorHAnsi" w:cstheme="majorBidi"/>
          <w:color w:val="2E74B5" w:themeColor="accent1" w:themeShade="BF"/>
          <w:sz w:val="32"/>
          <w:szCs w:val="32"/>
        </w:rPr>
      </w:pPr>
      <w:r>
        <w:br w:type="page"/>
      </w:r>
    </w:p>
    <w:p w:rsidR="00822E20" w:rsidRDefault="00822E20" w:rsidP="00C3504A">
      <w:pPr>
        <w:pStyle w:val="Ttulo1"/>
      </w:pPr>
      <w:r>
        <w:lastRenderedPageBreak/>
        <w:t>Roles del sitio (actores)</w:t>
      </w:r>
    </w:p>
    <w:p w:rsidR="00C3504A" w:rsidRDefault="00822E20" w:rsidP="00C3504A">
      <w:pPr>
        <w:pStyle w:val="Ttulo2"/>
      </w:pPr>
      <w:r>
        <w:t>Visitante</w:t>
      </w:r>
    </w:p>
    <w:p w:rsidR="00822E20" w:rsidRDefault="00C3504A">
      <w:r>
        <w:t>Cualquier persona visualizando el sitio sin registrarse.</w:t>
      </w:r>
    </w:p>
    <w:p w:rsidR="00C3504A" w:rsidRDefault="00C3504A">
      <w:r>
        <w:t>Características habilitadas:</w:t>
      </w:r>
    </w:p>
    <w:p w:rsidR="002D354E" w:rsidRDefault="002D354E" w:rsidP="002D354E">
      <w:pPr>
        <w:pStyle w:val="Prrafodelista"/>
        <w:numPr>
          <w:ilvl w:val="0"/>
          <w:numId w:val="1"/>
        </w:numPr>
      </w:pPr>
      <w:r>
        <w:t>Ver el contenido del sitio (imágenes subidas por otros usuarios)</w:t>
      </w:r>
    </w:p>
    <w:p w:rsidR="002D354E" w:rsidRDefault="002D354E" w:rsidP="002D354E">
      <w:pPr>
        <w:pStyle w:val="Prrafodelista"/>
        <w:numPr>
          <w:ilvl w:val="0"/>
          <w:numId w:val="1"/>
        </w:numPr>
      </w:pPr>
      <w:r>
        <w:t>Registrarse</w:t>
      </w:r>
      <w:r w:rsidR="004C26BB">
        <w:t>/</w:t>
      </w:r>
      <w:proofErr w:type="spellStart"/>
      <w:r w:rsidR="004C26BB">
        <w:t>Loguearse</w:t>
      </w:r>
      <w:proofErr w:type="spellEnd"/>
      <w:r>
        <w:t xml:space="preserve"> en el sitio</w:t>
      </w:r>
    </w:p>
    <w:p w:rsidR="004C26BB" w:rsidRDefault="004C26BB" w:rsidP="002D354E">
      <w:pPr>
        <w:pStyle w:val="Prrafodelista"/>
        <w:numPr>
          <w:ilvl w:val="0"/>
          <w:numId w:val="1"/>
        </w:numPr>
      </w:pPr>
      <w:r>
        <w:t>Recibir recomendaciones ALEATORIAS</w:t>
      </w:r>
    </w:p>
    <w:p w:rsidR="004C26BB" w:rsidRDefault="004C26BB" w:rsidP="002D354E">
      <w:pPr>
        <w:pStyle w:val="Prrafodelista"/>
        <w:numPr>
          <w:ilvl w:val="0"/>
          <w:numId w:val="1"/>
        </w:numPr>
      </w:pPr>
      <w:r>
        <w:t>Ver comentarios, pero no poder comentar</w:t>
      </w:r>
    </w:p>
    <w:p w:rsidR="00431128" w:rsidRDefault="00431128" w:rsidP="002D354E">
      <w:pPr>
        <w:pStyle w:val="Prrafodelista"/>
        <w:numPr>
          <w:ilvl w:val="0"/>
          <w:numId w:val="1"/>
        </w:numPr>
      </w:pPr>
      <w:r>
        <w:t>Navegar entre las categorías de imágenes</w:t>
      </w:r>
    </w:p>
    <w:p w:rsidR="00822E20" w:rsidRDefault="00822E20" w:rsidP="00882CA3">
      <w:pPr>
        <w:pStyle w:val="Ttulo2"/>
      </w:pPr>
      <w:r>
        <w:t>Usuario</w:t>
      </w:r>
    </w:p>
    <w:p w:rsidR="00F62600" w:rsidRDefault="00F62600">
      <w:r>
        <w:t>Persona registrada en el sitio, quien confirmo su correo.</w:t>
      </w:r>
      <w:r w:rsidR="00285FD1">
        <w:t xml:space="preserve"> Puede subir y ver imágenes, comentar y votar a las imágenes, así como ver y editar partes de su perfil.</w:t>
      </w:r>
    </w:p>
    <w:p w:rsidR="00C343C2" w:rsidRDefault="00C343C2" w:rsidP="00C343C2">
      <w:r>
        <w:t>Características habilitadas:</w:t>
      </w:r>
    </w:p>
    <w:p w:rsidR="004C26BB" w:rsidRDefault="00720C4D" w:rsidP="004C26BB">
      <w:pPr>
        <w:pStyle w:val="Prrafodelista"/>
        <w:numPr>
          <w:ilvl w:val="0"/>
          <w:numId w:val="2"/>
        </w:numPr>
      </w:pPr>
      <w:proofErr w:type="spellStart"/>
      <w:r>
        <w:t>Desloguearse</w:t>
      </w:r>
      <w:proofErr w:type="spellEnd"/>
      <w:r>
        <w:t xml:space="preserve"> del sitio</w:t>
      </w:r>
    </w:p>
    <w:p w:rsidR="00720C4D" w:rsidRDefault="00720C4D" w:rsidP="004C26BB">
      <w:pPr>
        <w:pStyle w:val="Prrafodelista"/>
        <w:numPr>
          <w:ilvl w:val="0"/>
          <w:numId w:val="2"/>
        </w:numPr>
      </w:pPr>
      <w:r>
        <w:t>Ver y editar su perfil, compuesto por:</w:t>
      </w:r>
    </w:p>
    <w:p w:rsidR="00720C4D" w:rsidRDefault="00720C4D" w:rsidP="00720C4D">
      <w:pPr>
        <w:pStyle w:val="Prrafodelista"/>
        <w:numPr>
          <w:ilvl w:val="1"/>
          <w:numId w:val="2"/>
        </w:numPr>
      </w:pPr>
      <w:r>
        <w:t>Su nombre</w:t>
      </w:r>
    </w:p>
    <w:p w:rsidR="00720C4D" w:rsidRDefault="00720C4D" w:rsidP="00720C4D">
      <w:pPr>
        <w:pStyle w:val="Prrafodelista"/>
        <w:numPr>
          <w:ilvl w:val="1"/>
          <w:numId w:val="2"/>
        </w:numPr>
      </w:pPr>
      <w:r>
        <w:t>Edad</w:t>
      </w:r>
    </w:p>
    <w:p w:rsidR="00720C4D" w:rsidRDefault="00720C4D" w:rsidP="00720C4D">
      <w:pPr>
        <w:pStyle w:val="Prrafodelista"/>
        <w:numPr>
          <w:ilvl w:val="1"/>
          <w:numId w:val="2"/>
        </w:numPr>
      </w:pPr>
      <w:r>
        <w:t>Correo electrónico</w:t>
      </w:r>
    </w:p>
    <w:p w:rsidR="00720C4D" w:rsidRDefault="00720C4D" w:rsidP="00720C4D">
      <w:pPr>
        <w:pStyle w:val="Prrafodelista"/>
        <w:numPr>
          <w:ilvl w:val="1"/>
          <w:numId w:val="2"/>
        </w:numPr>
      </w:pPr>
      <w:r>
        <w:t>Contraseña</w:t>
      </w:r>
    </w:p>
    <w:p w:rsidR="00720C4D" w:rsidRDefault="00720C4D" w:rsidP="00720C4D">
      <w:pPr>
        <w:pStyle w:val="Prrafodelista"/>
        <w:numPr>
          <w:ilvl w:val="0"/>
          <w:numId w:val="2"/>
        </w:numPr>
      </w:pPr>
      <w:r>
        <w:t>Ver su perfil, sin la posibilidad de editar, compuesto por:</w:t>
      </w:r>
    </w:p>
    <w:p w:rsidR="00720C4D" w:rsidRDefault="00720C4D" w:rsidP="00720C4D">
      <w:pPr>
        <w:pStyle w:val="Prrafodelista"/>
        <w:numPr>
          <w:ilvl w:val="1"/>
          <w:numId w:val="2"/>
        </w:numPr>
      </w:pPr>
      <w:r>
        <w:t>Últimos comentarios hechos</w:t>
      </w:r>
    </w:p>
    <w:p w:rsidR="00720C4D" w:rsidRDefault="00720C4D" w:rsidP="00720C4D">
      <w:pPr>
        <w:pStyle w:val="Prrafodelista"/>
        <w:numPr>
          <w:ilvl w:val="1"/>
          <w:numId w:val="2"/>
        </w:numPr>
      </w:pPr>
      <w:r>
        <w:t xml:space="preserve">Imágenes </w:t>
      </w:r>
      <w:r w:rsidR="000150B0">
        <w:t>que voto</w:t>
      </w:r>
      <w:r w:rsidR="00431128">
        <w:t xml:space="preserve"> recientemente</w:t>
      </w:r>
    </w:p>
    <w:p w:rsidR="00431128" w:rsidRDefault="00431128" w:rsidP="00431128">
      <w:pPr>
        <w:pStyle w:val="Prrafodelista"/>
        <w:numPr>
          <w:ilvl w:val="0"/>
          <w:numId w:val="2"/>
        </w:numPr>
      </w:pPr>
      <w:r>
        <w:t>Ver y comentar las imágenes</w:t>
      </w:r>
    </w:p>
    <w:p w:rsidR="00431128" w:rsidRDefault="00431128" w:rsidP="00431128">
      <w:pPr>
        <w:pStyle w:val="Prrafodelista"/>
        <w:numPr>
          <w:ilvl w:val="0"/>
          <w:numId w:val="2"/>
        </w:numPr>
      </w:pPr>
      <w:r>
        <w:t>Ver y subir imágenes en las diferentes categorías</w:t>
      </w:r>
    </w:p>
    <w:p w:rsidR="00822E20" w:rsidRDefault="00822E20" w:rsidP="00091BC1">
      <w:pPr>
        <w:pStyle w:val="Ttulo2"/>
      </w:pPr>
      <w:r>
        <w:t>Moderador</w:t>
      </w:r>
    </w:p>
    <w:p w:rsidR="00C343C2" w:rsidRDefault="00C343C2">
      <w:r>
        <w:t>Usuario registrado con mayor poder que el usuario normal, puede hacer todo lo que el usuario regular y editar algunas cosas.</w:t>
      </w:r>
    </w:p>
    <w:p w:rsidR="00C343C2" w:rsidRDefault="00C343C2">
      <w:r>
        <w:t>Características habilitadas:</w:t>
      </w:r>
    </w:p>
    <w:p w:rsidR="00C343C2" w:rsidRDefault="00C343C2" w:rsidP="00C343C2">
      <w:pPr>
        <w:pStyle w:val="Prrafodelista"/>
        <w:numPr>
          <w:ilvl w:val="0"/>
          <w:numId w:val="3"/>
        </w:numPr>
      </w:pPr>
      <w:r>
        <w:t xml:space="preserve">Todas las </w:t>
      </w:r>
      <w:r w:rsidR="005F5C72">
        <w:t>características de los usuarios</w:t>
      </w:r>
    </w:p>
    <w:p w:rsidR="00E467A6" w:rsidRDefault="00285FD1" w:rsidP="00E467A6">
      <w:pPr>
        <w:pStyle w:val="Prrafodelista"/>
        <w:numPr>
          <w:ilvl w:val="0"/>
          <w:numId w:val="3"/>
        </w:numPr>
      </w:pPr>
      <w:r>
        <w:t>Votar por las imágenes enviadas</w:t>
      </w:r>
    </w:p>
    <w:p w:rsidR="00393D7C" w:rsidRDefault="00393D7C" w:rsidP="00E467A6">
      <w:pPr>
        <w:pStyle w:val="Prrafodelista"/>
        <w:numPr>
          <w:ilvl w:val="0"/>
          <w:numId w:val="3"/>
        </w:numPr>
      </w:pPr>
      <w:r>
        <w:t>Ver la información de perfil de todos los usuarios</w:t>
      </w:r>
    </w:p>
    <w:p w:rsidR="005F5C72" w:rsidRDefault="005F5C72" w:rsidP="00091BC1">
      <w:pPr>
        <w:pStyle w:val="Ttulo2"/>
      </w:pPr>
      <w:r>
        <w:t>Moderador OP</w:t>
      </w:r>
    </w:p>
    <w:p w:rsidR="00091BC1" w:rsidRPr="00091BC1" w:rsidRDefault="00091BC1" w:rsidP="00091BC1">
      <w:r>
        <w:t>Usuario registrado con algunas opciones adicionales sobre el moderador</w:t>
      </w:r>
    </w:p>
    <w:p w:rsidR="00E467A6" w:rsidRDefault="00E467A6" w:rsidP="00E467A6">
      <w:pPr>
        <w:pStyle w:val="Prrafodelista"/>
        <w:numPr>
          <w:ilvl w:val="0"/>
          <w:numId w:val="5"/>
        </w:numPr>
      </w:pPr>
      <w:r>
        <w:t>Todas las características de los Moderadores</w:t>
      </w:r>
    </w:p>
    <w:p w:rsidR="00E467A6" w:rsidRDefault="00393D7C" w:rsidP="00E467A6">
      <w:pPr>
        <w:pStyle w:val="Prrafodelista"/>
        <w:numPr>
          <w:ilvl w:val="0"/>
          <w:numId w:val="5"/>
        </w:numPr>
      </w:pPr>
      <w:r>
        <w:t>Eliminar imágenes aprobadas</w:t>
      </w:r>
    </w:p>
    <w:p w:rsidR="00393D7C" w:rsidRDefault="00393D7C" w:rsidP="00E467A6">
      <w:pPr>
        <w:pStyle w:val="Prrafodelista"/>
        <w:numPr>
          <w:ilvl w:val="0"/>
          <w:numId w:val="5"/>
        </w:numPr>
      </w:pPr>
      <w:r>
        <w:t>Eliminar usuarios y comentarios</w:t>
      </w:r>
    </w:p>
    <w:p w:rsidR="00393D7C" w:rsidRDefault="00393D7C" w:rsidP="00E467A6">
      <w:pPr>
        <w:pStyle w:val="Prrafodelista"/>
        <w:numPr>
          <w:ilvl w:val="0"/>
          <w:numId w:val="5"/>
        </w:numPr>
      </w:pPr>
      <w:r>
        <w:t>Designar nuevos moderadores</w:t>
      </w:r>
    </w:p>
    <w:p w:rsidR="00822E20" w:rsidRDefault="00492C40" w:rsidP="00091BC1">
      <w:pPr>
        <w:pStyle w:val="Ttulo2"/>
      </w:pPr>
      <w:proofErr w:type="spellStart"/>
      <w:r>
        <w:t>Webmaster</w:t>
      </w:r>
      <w:proofErr w:type="spellEnd"/>
    </w:p>
    <w:p w:rsidR="00091BC1" w:rsidRPr="00091BC1" w:rsidRDefault="00091BC1" w:rsidP="00091BC1">
      <w:r>
        <w:t>Lord y amo supremo del sitio, tiene control total de su contenido y usuarios, así como las acciones que puedan hacer los usuarios.</w:t>
      </w:r>
    </w:p>
    <w:p w:rsidR="00393D7C" w:rsidRDefault="00393D7C" w:rsidP="00393D7C">
      <w:pPr>
        <w:pStyle w:val="Prrafodelista"/>
        <w:numPr>
          <w:ilvl w:val="0"/>
          <w:numId w:val="5"/>
        </w:numPr>
      </w:pPr>
      <w:r>
        <w:lastRenderedPageBreak/>
        <w:t>Todas las características de los Moderadores</w:t>
      </w:r>
    </w:p>
    <w:p w:rsidR="00393D7C" w:rsidRDefault="00393D7C" w:rsidP="00393D7C">
      <w:pPr>
        <w:pStyle w:val="Prrafodelista"/>
        <w:numPr>
          <w:ilvl w:val="0"/>
          <w:numId w:val="5"/>
        </w:numPr>
      </w:pPr>
      <w:r>
        <w:t xml:space="preserve">Designar y eliminar moderadores y moderadores </w:t>
      </w:r>
      <w:proofErr w:type="spellStart"/>
      <w:r>
        <w:t>op</w:t>
      </w:r>
      <w:proofErr w:type="spellEnd"/>
      <w:r>
        <w:t>.</w:t>
      </w:r>
    </w:p>
    <w:p w:rsidR="00E76F34" w:rsidRDefault="00E76F34" w:rsidP="00393D7C">
      <w:pPr>
        <w:pStyle w:val="Prrafodelista"/>
        <w:numPr>
          <w:ilvl w:val="0"/>
          <w:numId w:val="5"/>
        </w:numPr>
      </w:pPr>
      <w:r>
        <w:t>Eliminar, activar o desactivar usuarios</w:t>
      </w:r>
    </w:p>
    <w:p w:rsidR="00492C40" w:rsidRDefault="00492C40" w:rsidP="00393D7C">
      <w:pPr>
        <w:pStyle w:val="Prrafodelista"/>
        <w:numPr>
          <w:ilvl w:val="0"/>
          <w:numId w:val="5"/>
        </w:numPr>
      </w:pPr>
      <w:r>
        <w:t>Editar cualquier característica editable</w:t>
      </w:r>
      <w:r w:rsidR="00265191">
        <w:t>,</w:t>
      </w:r>
      <w:r>
        <w:t xml:space="preserve"> por los usuarios</w:t>
      </w:r>
      <w:r w:rsidR="00265191">
        <w:t>,</w:t>
      </w:r>
      <w:r>
        <w:t xml:space="preserve"> de los usuarios: contraseña, nombre, correo y edad</w:t>
      </w:r>
      <w:r w:rsidR="00C60E90">
        <w:t>.</w:t>
      </w:r>
    </w:p>
    <w:p w:rsidR="008F7B16" w:rsidRDefault="008F7B16" w:rsidP="00393D7C">
      <w:pPr>
        <w:pStyle w:val="Prrafodelista"/>
        <w:numPr>
          <w:ilvl w:val="0"/>
          <w:numId w:val="5"/>
        </w:numPr>
      </w:pPr>
      <w:r>
        <w:t xml:space="preserve">Subir imágenes sin necesidad de </w:t>
      </w:r>
      <w:r w:rsidR="00C60E90">
        <w:t>que pase a votación</w:t>
      </w:r>
    </w:p>
    <w:p w:rsidR="00822E20" w:rsidRDefault="00492C40" w:rsidP="00091BC1">
      <w:pPr>
        <w:pStyle w:val="Ttulo2"/>
      </w:pPr>
      <w:r>
        <w:t>Administrador</w:t>
      </w:r>
    </w:p>
    <w:p w:rsidR="00492C40" w:rsidRDefault="00492C40" w:rsidP="00492C40">
      <w:pPr>
        <w:pStyle w:val="Prrafodelista"/>
        <w:numPr>
          <w:ilvl w:val="0"/>
          <w:numId w:val="6"/>
        </w:numPr>
      </w:pPr>
      <w:r>
        <w:t>Información de uso del sitio (desde siempre y en un rango de tiempo determinado)</w:t>
      </w:r>
    </w:p>
    <w:p w:rsidR="00492C40" w:rsidRDefault="00492C40" w:rsidP="00492C40">
      <w:pPr>
        <w:pStyle w:val="Prrafodelista"/>
        <w:numPr>
          <w:ilvl w:val="1"/>
          <w:numId w:val="6"/>
        </w:numPr>
      </w:pPr>
      <w:r>
        <w:t>Usuarios más frecuentes</w:t>
      </w:r>
    </w:p>
    <w:p w:rsidR="00492C40" w:rsidRDefault="00492C40" w:rsidP="00492C40">
      <w:pPr>
        <w:pStyle w:val="Prrafodelista"/>
        <w:numPr>
          <w:ilvl w:val="1"/>
          <w:numId w:val="6"/>
        </w:numPr>
      </w:pPr>
      <w:r>
        <w:t>Imágenes más vistas</w:t>
      </w:r>
    </w:p>
    <w:p w:rsidR="00492C40" w:rsidRDefault="009723A6" w:rsidP="00492C40">
      <w:pPr>
        <w:pStyle w:val="Prrafodelista"/>
        <w:numPr>
          <w:ilvl w:val="1"/>
          <w:numId w:val="6"/>
        </w:numPr>
      </w:pPr>
      <w:r>
        <w:t>Imágenes más votadas</w:t>
      </w:r>
    </w:p>
    <w:p w:rsidR="009723A6" w:rsidRDefault="009723A6" w:rsidP="00492C40">
      <w:pPr>
        <w:pStyle w:val="Prrafodelista"/>
        <w:numPr>
          <w:ilvl w:val="1"/>
          <w:numId w:val="6"/>
        </w:numPr>
      </w:pPr>
      <w:r>
        <w:t>Secciones más vistas</w:t>
      </w:r>
    </w:p>
    <w:p w:rsidR="00C60E90" w:rsidRDefault="009723A6" w:rsidP="00492C40">
      <w:pPr>
        <w:pStyle w:val="Prrafodelista"/>
        <w:numPr>
          <w:ilvl w:val="1"/>
          <w:numId w:val="6"/>
        </w:numPr>
      </w:pPr>
      <w:r>
        <w:t>Palabras más usadas (en los títulos de las imágenes subidas)</w:t>
      </w:r>
    </w:p>
    <w:p w:rsidR="00C60E90" w:rsidRDefault="00C60E90" w:rsidP="00C60E90">
      <w:r>
        <w:br w:type="page"/>
      </w:r>
    </w:p>
    <w:p w:rsidR="00C47796" w:rsidRDefault="00C47796" w:rsidP="00091BC1">
      <w:pPr>
        <w:pStyle w:val="Ttulo1"/>
      </w:pPr>
      <w:r>
        <w:lastRenderedPageBreak/>
        <w:t>Extras</w:t>
      </w:r>
    </w:p>
    <w:p w:rsidR="009723A6" w:rsidRDefault="00C60E90" w:rsidP="00C47796">
      <w:pPr>
        <w:pStyle w:val="Ttulo2"/>
      </w:pPr>
      <w:r>
        <w:t>Seguridad del sitio (</w:t>
      </w:r>
      <w:proofErr w:type="spellStart"/>
      <w:r>
        <w:t>Logueo</w:t>
      </w:r>
      <w:proofErr w:type="spellEnd"/>
      <w:r>
        <w:t>)</w:t>
      </w:r>
    </w:p>
    <w:p w:rsidR="00C60E90" w:rsidRDefault="00C60E90" w:rsidP="00C60E90">
      <w:r>
        <w:t xml:space="preserve">Los usuarios registrados cuentan con un nombre de usuario y contraseña para </w:t>
      </w:r>
      <w:proofErr w:type="spellStart"/>
      <w:r>
        <w:t>loguearse</w:t>
      </w:r>
      <w:proofErr w:type="spellEnd"/>
      <w:r>
        <w:t xml:space="preserve"> en el sitio.</w:t>
      </w:r>
      <w:r w:rsidR="00091BC1">
        <w:t xml:space="preserve"> La contraseña con el usuario se validan únicamente del lado del servidor, y la contraseña debe estar encriptada en </w:t>
      </w:r>
      <w:r w:rsidR="007D629C">
        <w:rPr>
          <w:b/>
        </w:rPr>
        <w:t>SHA1</w:t>
      </w:r>
      <w:r w:rsidR="00037D01">
        <w:rPr>
          <w:rStyle w:val="Refdenotaalpie"/>
          <w:b/>
        </w:rPr>
        <w:footnoteReference w:id="3"/>
      </w:r>
      <w:r w:rsidR="00091BC1">
        <w:t xml:space="preserve"> </w:t>
      </w:r>
      <w:r w:rsidR="00685A85">
        <w:t xml:space="preserve">para ser usada para consultas </w:t>
      </w:r>
      <w:r w:rsidR="00091BC1">
        <w:t>en la base de datos.</w:t>
      </w:r>
    </w:p>
    <w:p w:rsidR="00E02EC5" w:rsidRDefault="00E02EC5" w:rsidP="00C60E90">
      <w:r>
        <w:t xml:space="preserve">Para encriptar en </w:t>
      </w:r>
      <w:r w:rsidR="007D629C">
        <w:t>SHA1</w:t>
      </w:r>
      <w:r>
        <w:t xml:space="preserve"> en PHP se usa la siguiente sintaxis:</w:t>
      </w:r>
    </w:p>
    <w:p w:rsidR="00E02EC5" w:rsidRPr="00914C90" w:rsidRDefault="00E02EC5" w:rsidP="00E02EC5">
      <w:pPr>
        <w:shd w:val="clear" w:color="auto" w:fill="D5DCE4" w:themeFill="text2" w:themeFillTint="33"/>
        <w:rPr>
          <w:i/>
          <w:lang w:val="en-US"/>
        </w:rPr>
      </w:pPr>
      <w:r w:rsidRPr="00914C90">
        <w:rPr>
          <w:i/>
          <w:lang w:val="en-US"/>
        </w:rPr>
        <w:t>$password = “PASSWORD A ENCRIPTAR”;</w:t>
      </w:r>
    </w:p>
    <w:p w:rsidR="00E02EC5" w:rsidRPr="007D03B7" w:rsidRDefault="007D629C" w:rsidP="00E02EC5">
      <w:pPr>
        <w:shd w:val="clear" w:color="auto" w:fill="D5DCE4" w:themeFill="text2" w:themeFillTint="33"/>
        <w:rPr>
          <w:i/>
          <w:lang w:val="en-US"/>
        </w:rPr>
      </w:pPr>
      <w:r>
        <w:rPr>
          <w:i/>
          <w:lang w:val="en-US"/>
        </w:rPr>
        <w:t>sha1</w:t>
      </w:r>
      <w:r w:rsidRPr="007D03B7">
        <w:rPr>
          <w:i/>
          <w:lang w:val="en-US"/>
        </w:rPr>
        <w:t xml:space="preserve"> </w:t>
      </w:r>
      <w:r w:rsidR="00E02EC5" w:rsidRPr="007D03B7">
        <w:rPr>
          <w:i/>
          <w:lang w:val="en-US"/>
        </w:rPr>
        <w:t>($password);</w:t>
      </w:r>
      <w:r w:rsidR="007D03B7" w:rsidRPr="007D03B7">
        <w:rPr>
          <w:i/>
          <w:lang w:val="en-US"/>
        </w:rPr>
        <w:t xml:space="preserve"> //Password </w:t>
      </w:r>
      <w:proofErr w:type="spellStart"/>
      <w:r w:rsidR="007D03B7" w:rsidRPr="007D03B7">
        <w:rPr>
          <w:i/>
          <w:lang w:val="en-US"/>
        </w:rPr>
        <w:t>encriptado</w:t>
      </w:r>
      <w:proofErr w:type="spellEnd"/>
    </w:p>
    <w:p w:rsidR="00ED7959" w:rsidRDefault="00ED7959" w:rsidP="00ED7959">
      <w:pPr>
        <w:pStyle w:val="Ttulo2"/>
      </w:pPr>
      <w:r>
        <w:t>Seguridad del sitio (Registro)</w:t>
      </w:r>
    </w:p>
    <w:p w:rsidR="00ED7959" w:rsidRDefault="00ED7959" w:rsidP="00C60E90">
      <w:r>
        <w:t xml:space="preserve">Al momento de registrarse, el usuario deberá escribir el código de una imagen en un campo de texto, para probar que no es un </w:t>
      </w:r>
      <w:proofErr w:type="spellStart"/>
      <w:r>
        <w:t>bot</w:t>
      </w:r>
      <w:proofErr w:type="spellEnd"/>
      <w:r>
        <w:t xml:space="preserve">. Además, la cuenta no se activa al registrarse, el usuario recibirá un correo con un enlace para </w:t>
      </w:r>
      <w:r w:rsidR="002B7807">
        <w:t>activar su cuenta.</w:t>
      </w:r>
    </w:p>
    <w:p w:rsidR="000150B0" w:rsidRDefault="000150B0" w:rsidP="00882CA3">
      <w:pPr>
        <w:pStyle w:val="Ttulo2"/>
      </w:pPr>
      <w:r>
        <w:t>Votación</w:t>
      </w:r>
    </w:p>
    <w:p w:rsidR="000150B0" w:rsidRDefault="000150B0" w:rsidP="00C60E90">
      <w:r>
        <w:t>Las imágenes subidas al sitio, pueden recibir un voto positivo o negativo por usuario, el cual se muestra a toda la comunidad en general ya sumado.</w:t>
      </w:r>
    </w:p>
    <w:p w:rsidR="00C47796" w:rsidRDefault="00C47796" w:rsidP="00C47796">
      <w:pPr>
        <w:pStyle w:val="Ttulo2"/>
      </w:pPr>
      <w:r>
        <w:t>Aprobación de imágenes (votación de los moderadores)</w:t>
      </w:r>
    </w:p>
    <w:p w:rsidR="00C47796" w:rsidRDefault="00C47796" w:rsidP="00C60E90">
      <w:r>
        <w:t>Cada imagen debe ser votada por hasta cinco moderadores. Se necesitan 3 votos de APROBACIÓN para que la imagen sea publicada, si recibe 3 votos de DESAPROBACIÓN  la imagen</w:t>
      </w:r>
      <w:r w:rsidR="00FE0611">
        <w:t xml:space="preserve"> pasa a estado DESAPROBADA</w:t>
      </w:r>
      <w:r>
        <w:t>. No se hace nada mientras solo haya 4 votos</w:t>
      </w:r>
      <w:r w:rsidR="00086313">
        <w:t xml:space="preserve"> repartidos iguales</w:t>
      </w:r>
      <w:r>
        <w:t xml:space="preserve">, 2 de APROBACIÓN y </w:t>
      </w:r>
      <w:r w:rsidR="00785286">
        <w:t>2</w:t>
      </w:r>
      <w:r>
        <w:t xml:space="preserve"> de DESAPROBACIÓN.</w:t>
      </w:r>
    </w:p>
    <w:p w:rsidR="000A2650" w:rsidRDefault="000A2650" w:rsidP="00882CA3">
      <w:pPr>
        <w:pStyle w:val="Ttulo2"/>
      </w:pPr>
      <w:r>
        <w:t>Comentarios</w:t>
      </w:r>
    </w:p>
    <w:p w:rsidR="00802505" w:rsidRDefault="000A2650" w:rsidP="00C60E90">
      <w:r>
        <w:t xml:space="preserve">Cada imagen subida al sitio tiene una sección de comentarios </w:t>
      </w:r>
      <w:r w:rsidR="00882CA3">
        <w:t>asociada.</w:t>
      </w:r>
    </w:p>
    <w:p w:rsidR="00802505" w:rsidRDefault="00802505" w:rsidP="00802505">
      <w:r>
        <w:br w:type="page"/>
      </w:r>
    </w:p>
    <w:p w:rsidR="000A2650" w:rsidRDefault="00802505" w:rsidP="000C33EA">
      <w:pPr>
        <w:pStyle w:val="Ttulo1"/>
      </w:pPr>
      <w:r>
        <w:lastRenderedPageBreak/>
        <w:t>Base de datos</w:t>
      </w:r>
    </w:p>
    <w:p w:rsidR="00802505" w:rsidRDefault="00802505" w:rsidP="00C60E90">
      <w:r>
        <w:t xml:space="preserve">Nombre de la base de datos: </w:t>
      </w:r>
      <w:proofErr w:type="spellStart"/>
      <w:r>
        <w:t>rgagdb</w:t>
      </w:r>
      <w:proofErr w:type="spellEnd"/>
    </w:p>
    <w:p w:rsidR="00802505" w:rsidRDefault="006D54E7" w:rsidP="00C60E90">
      <w:r>
        <w:t>Se debe crear un usuario con permisos de escritura, lectura y borrado únicamente para la base de datos especificada.</w:t>
      </w:r>
    </w:p>
    <w:p w:rsidR="006D54E7" w:rsidRDefault="006D54E7" w:rsidP="00C60E90">
      <w:r>
        <w:t xml:space="preserve">Usuario: </w:t>
      </w:r>
      <w:proofErr w:type="spellStart"/>
      <w:r>
        <w:t>rgagdb@localhost</w:t>
      </w:r>
      <w:proofErr w:type="spellEnd"/>
      <w:r>
        <w:t xml:space="preserve"> (no hacer esto en casa, nenes)</w:t>
      </w:r>
      <w:r>
        <w:rPr>
          <w:rStyle w:val="Refdenotaalpie"/>
        </w:rPr>
        <w:footnoteReference w:id="4"/>
      </w:r>
    </w:p>
    <w:p w:rsidR="006D54E7" w:rsidRDefault="006D54E7" w:rsidP="00C60E90">
      <w:r>
        <w:t>Contraseña: rgagdb123##</w:t>
      </w:r>
    </w:p>
    <w:p w:rsidR="004D25CD" w:rsidRDefault="004D25CD" w:rsidP="00C60E90">
      <w:r>
        <w:t>Creo que es obvio, pero no está de más:</w:t>
      </w:r>
    </w:p>
    <w:p w:rsidR="004D25CD" w:rsidRDefault="004D25CD" w:rsidP="00C60E90">
      <w:r>
        <w:t xml:space="preserve">SGBD: </w:t>
      </w:r>
      <w:proofErr w:type="spellStart"/>
      <w:r w:rsidRPr="00CD3D60">
        <w:rPr>
          <w:b/>
        </w:rPr>
        <w:t>MySQL</w:t>
      </w:r>
      <w:proofErr w:type="spellEnd"/>
      <w:r w:rsidRPr="00CD3D60">
        <w:rPr>
          <w:b/>
        </w:rPr>
        <w:t xml:space="preserve"> 5.2</w:t>
      </w:r>
      <w:r>
        <w:t xml:space="preserve"> o mayor (el que trae la última versión de WAMP o XAMPP es más que suficiente).</w:t>
      </w:r>
    </w:p>
    <w:p w:rsidR="004D25CD" w:rsidRDefault="00454DFA" w:rsidP="00C60E90">
      <w:r>
        <w:t xml:space="preserve">Y como no hay sección de </w:t>
      </w:r>
      <w:r w:rsidRPr="00CD3D60">
        <w:rPr>
          <w:b/>
        </w:rPr>
        <w:t>PHP</w:t>
      </w:r>
      <w:r>
        <w:t>, necesitamos PHP 5</w:t>
      </w:r>
      <w:r w:rsidR="002136E3">
        <w:t xml:space="preserve"> (creo que 4.1 es suficiente</w:t>
      </w:r>
      <w:r w:rsidR="005B37D6">
        <w:t>, pero de pref</w:t>
      </w:r>
      <w:r w:rsidR="00EA4F8A">
        <w:t>erencia 5.5 o 5.6…</w:t>
      </w:r>
      <w:r w:rsidR="005B37D6">
        <w:t xml:space="preserve"> por si acaso</w:t>
      </w:r>
      <w:r w:rsidR="002136E3">
        <w:t>)</w:t>
      </w:r>
      <w:r>
        <w:t xml:space="preserve"> en adelante.</w:t>
      </w:r>
    </w:p>
    <w:p w:rsidR="005D5442" w:rsidRDefault="006D54E7" w:rsidP="005D5442">
      <w:pPr>
        <w:pStyle w:val="Ttulo2"/>
      </w:pPr>
      <w:r>
        <w:t>Tablas</w:t>
      </w:r>
    </w:p>
    <w:p w:rsidR="00AC03BA" w:rsidRDefault="00323923" w:rsidP="00ED0641">
      <w:hyperlink r:id="rId10" w:history="1">
        <w:r w:rsidR="00AC03BA" w:rsidRPr="00AC03BA">
          <w:rPr>
            <w:rStyle w:val="Hipervnculo"/>
          </w:rPr>
          <w:t>Ver el archivo de Excel adjunto</w:t>
        </w:r>
      </w:hyperlink>
      <w:r w:rsidR="00AC03BA">
        <w:t>.</w:t>
      </w:r>
    </w:p>
    <w:p w:rsidR="00AC03BA" w:rsidRDefault="00AC03BA">
      <w:r>
        <w:br w:type="page"/>
      </w:r>
    </w:p>
    <w:p w:rsidR="00AC03BA" w:rsidRDefault="00AC03BA" w:rsidP="00AC03BA">
      <w:pPr>
        <w:pStyle w:val="Ttulo1"/>
      </w:pPr>
      <w:r>
        <w:lastRenderedPageBreak/>
        <w:t>Estructura del proyecto</w:t>
      </w:r>
    </w:p>
    <w:p w:rsidR="00AC03BA" w:rsidRDefault="00AC03BA" w:rsidP="00ED0641">
      <w:r>
        <w:t>Enseguida se muestra la organización del proyecto en carpetas y archivos.</w:t>
      </w:r>
    </w:p>
    <w:p w:rsidR="00AC03BA" w:rsidRPr="00D15D3E" w:rsidRDefault="009546D7" w:rsidP="00992434">
      <w:pPr>
        <w:shd w:val="clear" w:color="auto" w:fill="E2EFD9" w:themeFill="accent6" w:themeFillTint="33"/>
        <w:rPr>
          <w:lang w:val="en-US"/>
        </w:rPr>
      </w:pPr>
      <w:r w:rsidRPr="00D15D3E">
        <w:rPr>
          <w:lang w:val="en-US"/>
        </w:rPr>
        <w:t>\</w:t>
      </w:r>
      <w:r w:rsidR="00992434" w:rsidRPr="00D15D3E">
        <w:rPr>
          <w:lang w:val="en-US"/>
        </w:rPr>
        <w:t>root</w:t>
      </w:r>
    </w:p>
    <w:p w:rsidR="009546D7" w:rsidRPr="00D15D3E" w:rsidRDefault="009546D7" w:rsidP="00992434">
      <w:pPr>
        <w:shd w:val="clear" w:color="auto" w:fill="E2EFD9" w:themeFill="accent6" w:themeFillTint="33"/>
        <w:ind w:firstLine="708"/>
        <w:rPr>
          <w:lang w:val="en-US"/>
        </w:rPr>
      </w:pPr>
      <w:r w:rsidRPr="00D15D3E">
        <w:rPr>
          <w:lang w:val="en-US"/>
        </w:rPr>
        <w:t>\</w:t>
      </w:r>
      <w:proofErr w:type="spellStart"/>
      <w:r w:rsidRPr="00D15D3E">
        <w:rPr>
          <w:lang w:val="en-US"/>
        </w:rPr>
        <w:t>css</w:t>
      </w:r>
      <w:proofErr w:type="spellEnd"/>
    </w:p>
    <w:p w:rsidR="009546D7" w:rsidRPr="00D15D3E" w:rsidRDefault="009546D7" w:rsidP="00992434">
      <w:pPr>
        <w:shd w:val="clear" w:color="auto" w:fill="E2EFD9" w:themeFill="accent6" w:themeFillTint="33"/>
        <w:ind w:firstLine="708"/>
        <w:rPr>
          <w:lang w:val="en-US"/>
        </w:rPr>
      </w:pPr>
      <w:r w:rsidRPr="00D15D3E">
        <w:rPr>
          <w:lang w:val="en-US"/>
        </w:rPr>
        <w:tab/>
        <w:t>main.css</w:t>
      </w:r>
    </w:p>
    <w:p w:rsidR="009546D7" w:rsidRPr="00D15D3E" w:rsidRDefault="009546D7" w:rsidP="00992434">
      <w:pPr>
        <w:shd w:val="clear" w:color="auto" w:fill="E2EFD9" w:themeFill="accent6" w:themeFillTint="33"/>
        <w:ind w:firstLine="708"/>
        <w:rPr>
          <w:lang w:val="en-US"/>
        </w:rPr>
      </w:pPr>
      <w:r w:rsidRPr="00D15D3E">
        <w:rPr>
          <w:lang w:val="en-US"/>
        </w:rPr>
        <w:t>\</w:t>
      </w:r>
      <w:proofErr w:type="spellStart"/>
      <w:r w:rsidRPr="00D15D3E">
        <w:rPr>
          <w:lang w:val="en-US"/>
        </w:rPr>
        <w:t>img</w:t>
      </w:r>
      <w:proofErr w:type="spellEnd"/>
    </w:p>
    <w:p w:rsidR="009546D7" w:rsidRPr="00D15D3E" w:rsidRDefault="009546D7" w:rsidP="00992434">
      <w:pPr>
        <w:shd w:val="clear" w:color="auto" w:fill="E2EFD9" w:themeFill="accent6" w:themeFillTint="33"/>
        <w:ind w:firstLine="708"/>
        <w:rPr>
          <w:lang w:val="en-US"/>
        </w:rPr>
      </w:pPr>
      <w:r w:rsidRPr="00D15D3E">
        <w:rPr>
          <w:lang w:val="en-US"/>
        </w:rPr>
        <w:t>\include</w:t>
      </w:r>
      <w:r w:rsidRPr="00D15D3E">
        <w:rPr>
          <w:lang w:val="en-US"/>
        </w:rPr>
        <w:tab/>
      </w:r>
    </w:p>
    <w:p w:rsidR="009546D7" w:rsidRPr="00D15D3E" w:rsidRDefault="009546D7" w:rsidP="00992434">
      <w:pPr>
        <w:shd w:val="clear" w:color="auto" w:fill="E2EFD9" w:themeFill="accent6" w:themeFillTint="33"/>
        <w:ind w:firstLine="708"/>
        <w:rPr>
          <w:lang w:val="en-US"/>
        </w:rPr>
      </w:pPr>
      <w:r w:rsidRPr="00D15D3E">
        <w:rPr>
          <w:lang w:val="en-US"/>
        </w:rPr>
        <w:t>\</w:t>
      </w:r>
      <w:proofErr w:type="spellStart"/>
      <w:r w:rsidRPr="00D15D3E">
        <w:rPr>
          <w:lang w:val="en-US"/>
        </w:rPr>
        <w:t>js</w:t>
      </w:r>
      <w:proofErr w:type="spellEnd"/>
    </w:p>
    <w:p w:rsidR="009546D7" w:rsidRPr="00D15D3E" w:rsidRDefault="009546D7" w:rsidP="00992434">
      <w:pPr>
        <w:shd w:val="clear" w:color="auto" w:fill="E2EFD9" w:themeFill="accent6" w:themeFillTint="33"/>
        <w:ind w:firstLine="708"/>
        <w:rPr>
          <w:lang w:val="en-US"/>
        </w:rPr>
      </w:pPr>
      <w:r w:rsidRPr="00D15D3E">
        <w:rPr>
          <w:lang w:val="en-US"/>
        </w:rPr>
        <w:tab/>
        <w:t>main.js</w:t>
      </w:r>
    </w:p>
    <w:p w:rsidR="00992434" w:rsidRPr="00D15D3E" w:rsidRDefault="00992434" w:rsidP="00992434">
      <w:pPr>
        <w:shd w:val="clear" w:color="auto" w:fill="E2EFD9" w:themeFill="accent6" w:themeFillTint="33"/>
        <w:ind w:firstLine="708"/>
        <w:rPr>
          <w:lang w:val="en-US"/>
        </w:rPr>
      </w:pPr>
      <w:r w:rsidRPr="00D15D3E">
        <w:rPr>
          <w:lang w:val="en-US"/>
        </w:rPr>
        <w:t>\posts</w:t>
      </w:r>
    </w:p>
    <w:p w:rsidR="00992434" w:rsidRPr="00D15D3E" w:rsidRDefault="00992434" w:rsidP="00992434">
      <w:pPr>
        <w:shd w:val="clear" w:color="auto" w:fill="E2EFD9" w:themeFill="accent6" w:themeFillTint="33"/>
        <w:ind w:firstLine="708"/>
        <w:rPr>
          <w:lang w:val="en-US"/>
        </w:rPr>
      </w:pPr>
      <w:r w:rsidRPr="00D15D3E">
        <w:rPr>
          <w:lang w:val="en-US"/>
        </w:rPr>
        <w:tab/>
        <w:t>\gif</w:t>
      </w:r>
    </w:p>
    <w:p w:rsidR="00992434" w:rsidRPr="00D15D3E" w:rsidRDefault="00992434" w:rsidP="00992434">
      <w:pPr>
        <w:shd w:val="clear" w:color="auto" w:fill="E2EFD9" w:themeFill="accent6" w:themeFillTint="33"/>
        <w:ind w:firstLine="708"/>
        <w:rPr>
          <w:lang w:val="en-US"/>
        </w:rPr>
      </w:pPr>
      <w:r w:rsidRPr="00D15D3E">
        <w:rPr>
          <w:lang w:val="en-US"/>
        </w:rPr>
        <w:tab/>
        <w:t>\comic</w:t>
      </w:r>
    </w:p>
    <w:p w:rsidR="00992434" w:rsidRDefault="00992434" w:rsidP="00992434">
      <w:pPr>
        <w:shd w:val="clear" w:color="auto" w:fill="E2EFD9" w:themeFill="accent6" w:themeFillTint="33"/>
        <w:ind w:firstLine="708"/>
      </w:pPr>
      <w:r w:rsidRPr="00D15D3E">
        <w:rPr>
          <w:lang w:val="en-US"/>
        </w:rPr>
        <w:tab/>
      </w:r>
      <w:r>
        <w:t>\</w:t>
      </w:r>
      <w:proofErr w:type="spellStart"/>
      <w:r>
        <w:t>topic</w:t>
      </w:r>
      <w:proofErr w:type="spellEnd"/>
    </w:p>
    <w:p w:rsidR="009546D7" w:rsidRDefault="009546D7" w:rsidP="00992434">
      <w:pPr>
        <w:shd w:val="clear" w:color="auto" w:fill="E2EFD9" w:themeFill="accent6" w:themeFillTint="33"/>
        <w:ind w:firstLine="708"/>
      </w:pPr>
      <w:r>
        <w:t>\recursos</w:t>
      </w:r>
    </w:p>
    <w:p w:rsidR="009546D7" w:rsidRDefault="009546D7" w:rsidP="00992434">
      <w:pPr>
        <w:shd w:val="clear" w:color="auto" w:fill="E2EFD9" w:themeFill="accent6" w:themeFillTint="33"/>
        <w:ind w:firstLine="708"/>
      </w:pPr>
      <w:r>
        <w:tab/>
      </w:r>
      <w:proofErr w:type="spellStart"/>
      <w:r>
        <w:t>rgagdb.sql</w:t>
      </w:r>
      <w:proofErr w:type="spellEnd"/>
    </w:p>
    <w:p w:rsidR="009546D7" w:rsidRDefault="00992434" w:rsidP="00992434">
      <w:pPr>
        <w:shd w:val="clear" w:color="auto" w:fill="E2EFD9" w:themeFill="accent6" w:themeFillTint="33"/>
        <w:ind w:firstLine="708"/>
      </w:pPr>
      <w:proofErr w:type="spellStart"/>
      <w:r>
        <w:t>index.php</w:t>
      </w:r>
      <w:proofErr w:type="spellEnd"/>
    </w:p>
    <w:p w:rsidR="00992434" w:rsidRDefault="00992434" w:rsidP="00992434">
      <w:pPr>
        <w:pStyle w:val="Ttulo2"/>
      </w:pPr>
      <w:r>
        <w:t>\</w:t>
      </w:r>
      <w:proofErr w:type="spellStart"/>
      <w:r>
        <w:t>css</w:t>
      </w:r>
      <w:proofErr w:type="spellEnd"/>
    </w:p>
    <w:p w:rsidR="00992434" w:rsidRDefault="00992434" w:rsidP="00992434">
      <w:r>
        <w:t xml:space="preserve">Pondremos todos los archivos </w:t>
      </w:r>
      <w:proofErr w:type="spellStart"/>
      <w:r>
        <w:t>css</w:t>
      </w:r>
      <w:proofErr w:type="spellEnd"/>
      <w:r>
        <w:t xml:space="preserve"> que generemos o necesitemos, si se puede manejar todo dentro de un solo archivo “main.css” mejor.</w:t>
      </w:r>
    </w:p>
    <w:p w:rsidR="00992434" w:rsidRDefault="00992434" w:rsidP="00B027DF">
      <w:pPr>
        <w:pStyle w:val="Ttulo2"/>
      </w:pPr>
      <w:r>
        <w:t>\</w:t>
      </w:r>
      <w:proofErr w:type="spellStart"/>
      <w:r>
        <w:t>img</w:t>
      </w:r>
      <w:proofErr w:type="spellEnd"/>
    </w:p>
    <w:p w:rsidR="00992434" w:rsidRDefault="00992434" w:rsidP="00992434">
      <w:r>
        <w:t>Guardaremos las imágenes que vayamos necesitando para decorar el sitio, NO las imágenes enviadas por los usuarios.</w:t>
      </w:r>
    </w:p>
    <w:p w:rsidR="00992434" w:rsidRDefault="00992434" w:rsidP="00B027DF">
      <w:pPr>
        <w:pStyle w:val="Ttulo2"/>
      </w:pPr>
      <w:r>
        <w:t>\</w:t>
      </w:r>
      <w:proofErr w:type="spellStart"/>
      <w:r>
        <w:t>include</w:t>
      </w:r>
      <w:proofErr w:type="spellEnd"/>
    </w:p>
    <w:p w:rsidR="00516E83" w:rsidRDefault="00B027DF" w:rsidP="00992434">
      <w:r>
        <w:t>L</w:t>
      </w:r>
      <w:r w:rsidR="00516E83">
        <w:t xml:space="preserve">os archivos </w:t>
      </w:r>
      <w:proofErr w:type="spellStart"/>
      <w:r w:rsidR="00516E83">
        <w:t>php</w:t>
      </w:r>
      <w:proofErr w:type="spellEnd"/>
      <w:r w:rsidR="00516E83">
        <w:t xml:space="preserve"> que necesitemos, todos serán llamados a través de la</w:t>
      </w:r>
      <w:r w:rsidR="002C1BCF">
        <w:t xml:space="preserve"> sentencia</w:t>
      </w:r>
      <w:r w:rsidR="00516E83">
        <w:t xml:space="preserve"> “</w:t>
      </w:r>
      <w:proofErr w:type="spellStart"/>
      <w:r w:rsidR="00516E83">
        <w:t>include</w:t>
      </w:r>
      <w:proofErr w:type="spellEnd"/>
      <w:r w:rsidR="00516E83">
        <w:t xml:space="preserve">” de </w:t>
      </w:r>
      <w:proofErr w:type="spellStart"/>
      <w:r w:rsidR="00516E83">
        <w:t>php</w:t>
      </w:r>
      <w:proofErr w:type="spellEnd"/>
      <w:r w:rsidR="00516E83">
        <w:t xml:space="preserve"> o </w:t>
      </w:r>
      <w:r w:rsidR="002C1BCF">
        <w:t>vía</w:t>
      </w:r>
      <w:r w:rsidR="00516E83">
        <w:t xml:space="preserve"> AJAX usando el método POST.</w:t>
      </w:r>
    </w:p>
    <w:p w:rsidR="00992434" w:rsidRDefault="00992434" w:rsidP="00B027DF">
      <w:pPr>
        <w:pStyle w:val="Ttulo2"/>
      </w:pPr>
      <w:r>
        <w:t>\</w:t>
      </w:r>
      <w:proofErr w:type="spellStart"/>
      <w:r>
        <w:t>js</w:t>
      </w:r>
      <w:proofErr w:type="spellEnd"/>
    </w:p>
    <w:p w:rsidR="002C1BCF" w:rsidRDefault="00680C83" w:rsidP="00992434">
      <w:r>
        <w:t xml:space="preserve">Archivos </w:t>
      </w:r>
      <w:proofErr w:type="spellStart"/>
      <w:r>
        <w:t>Javascript</w:t>
      </w:r>
      <w:proofErr w:type="spellEnd"/>
      <w:r>
        <w:t xml:space="preserve"> que necesitemos, si es posible manejar únicamente un archivo llamado main.js</w:t>
      </w:r>
    </w:p>
    <w:p w:rsidR="002C1BCF" w:rsidRDefault="002C1BCF" w:rsidP="00B027DF">
      <w:pPr>
        <w:pStyle w:val="Ttulo2"/>
      </w:pPr>
      <w:r>
        <w:t>\</w:t>
      </w:r>
      <w:proofErr w:type="spellStart"/>
      <w:r>
        <w:t>posts</w:t>
      </w:r>
      <w:proofErr w:type="spellEnd"/>
    </w:p>
    <w:p w:rsidR="002C1BCF" w:rsidRDefault="002C1BCF" w:rsidP="00992434">
      <w:r>
        <w:t>Las imágenes subidas por los usuarios, distribuidas dentro de su carpeta correspondiente a su sección “</w:t>
      </w:r>
      <w:proofErr w:type="spellStart"/>
      <w:r>
        <w:t>gif</w:t>
      </w:r>
      <w:proofErr w:type="spellEnd"/>
      <w:r>
        <w:t>”, “comic” y “</w:t>
      </w:r>
      <w:proofErr w:type="spellStart"/>
      <w:r>
        <w:t>topic</w:t>
      </w:r>
      <w:proofErr w:type="spellEnd"/>
      <w:r>
        <w:t>”.</w:t>
      </w:r>
    </w:p>
    <w:p w:rsidR="00992434" w:rsidRDefault="00992434" w:rsidP="00B027DF">
      <w:pPr>
        <w:pStyle w:val="Ttulo2"/>
      </w:pPr>
      <w:r>
        <w:t>\recursos</w:t>
      </w:r>
    </w:p>
    <w:p w:rsidR="00D01DBF" w:rsidRDefault="00D01DBF" w:rsidP="00992434">
      <w:r>
        <w:t>Cualquier otro archivo que necesitemos. Por ejemplo, el script SQL para crear la base de datos.</w:t>
      </w:r>
    </w:p>
    <w:p w:rsidR="00D01DBF" w:rsidRDefault="00D01DBF" w:rsidP="00D01DBF">
      <w:r>
        <w:br w:type="page"/>
      </w:r>
    </w:p>
    <w:p w:rsidR="002C1BCF" w:rsidRDefault="00D01DBF" w:rsidP="006D3245">
      <w:pPr>
        <w:pStyle w:val="Ttulo1"/>
      </w:pPr>
      <w:r>
        <w:lastRenderedPageBreak/>
        <w:t>Esquema de trabajo — Tareas</w:t>
      </w:r>
    </w:p>
    <w:p w:rsidR="00D01DBF" w:rsidRDefault="006D3245" w:rsidP="00992434">
      <w:r>
        <w:t>Mi intención es que todos los siguientes trabajos / tareas puedan hacerse sin esperar a los demás</w:t>
      </w:r>
      <w:r w:rsidR="000B4199">
        <w:t xml:space="preserve"> (o a la mayoría)</w:t>
      </w:r>
      <w:r>
        <w:t>, de forma que ya sabemos que debe hacer, cuando debe hacerse y que resultado debe arrojar. En fin, a ver si funciona.</w:t>
      </w:r>
    </w:p>
    <w:p w:rsidR="006D3245" w:rsidRDefault="002D160E" w:rsidP="002D160E">
      <w:pPr>
        <w:pStyle w:val="Ttulo2"/>
      </w:pPr>
      <w:r>
        <w:t>Notas previas</w:t>
      </w:r>
    </w:p>
    <w:p w:rsidR="002D160E" w:rsidRDefault="002D160E" w:rsidP="00156712">
      <w:pPr>
        <w:pStyle w:val="Prrafodelista"/>
        <w:numPr>
          <w:ilvl w:val="0"/>
          <w:numId w:val="11"/>
        </w:numPr>
      </w:pPr>
      <w:r>
        <w:t xml:space="preserve">En cualquier momento, al referirnos a </w:t>
      </w:r>
      <w:proofErr w:type="spellStart"/>
      <w:r>
        <w:t>index.php</w:t>
      </w:r>
      <w:proofErr w:type="spellEnd"/>
      <w:r>
        <w:t xml:space="preserve"> nos referimos a la dirección del sitio, sea el dominio que sea.</w:t>
      </w:r>
      <w:r w:rsidR="00156712" w:rsidRPr="00ED0641">
        <w:t xml:space="preserve"> </w:t>
      </w:r>
    </w:p>
    <w:p w:rsidR="00156712" w:rsidRDefault="00156712" w:rsidP="00156712">
      <w:pPr>
        <w:pStyle w:val="Prrafodelista"/>
        <w:numPr>
          <w:ilvl w:val="0"/>
          <w:numId w:val="11"/>
        </w:numPr>
      </w:pPr>
      <w:r>
        <w:t xml:space="preserve">Todos los archivos </w:t>
      </w:r>
      <w:proofErr w:type="spellStart"/>
      <w:r>
        <w:t>php</w:t>
      </w:r>
      <w:proofErr w:type="spellEnd"/>
      <w:r>
        <w:t xml:space="preserve"> generados reciben las variables vía POST, excepto que se indique lo contrario.</w:t>
      </w:r>
    </w:p>
    <w:p w:rsidR="00300DD1" w:rsidRDefault="006B2522" w:rsidP="00156712">
      <w:pPr>
        <w:pStyle w:val="Prrafodelista"/>
        <w:numPr>
          <w:ilvl w:val="0"/>
          <w:numId w:val="11"/>
        </w:numPr>
      </w:pPr>
      <w:r>
        <w:t>Hay muchas cosas no tomadas en cuenta, con el fin de facilitar y acelerar la creación del proyecto, si queda tiempo puede que las veamos</w:t>
      </w:r>
      <w:r w:rsidR="00275041">
        <w:t>. Por ejemplo: parte de la validación.</w:t>
      </w:r>
    </w:p>
    <w:p w:rsidR="006B2522" w:rsidRDefault="00275041" w:rsidP="00156712">
      <w:pPr>
        <w:pStyle w:val="Prrafodelista"/>
        <w:numPr>
          <w:ilvl w:val="0"/>
          <w:numId w:val="11"/>
        </w:numPr>
      </w:pPr>
      <w:r>
        <w:t xml:space="preserve"> </w:t>
      </w:r>
      <w:r w:rsidR="00E10E17">
        <w:t>El texto entre comillas hace referencia a una tabla y campo o solo una tabla de la base de datos.</w:t>
      </w:r>
    </w:p>
    <w:p w:rsidR="00485600" w:rsidRDefault="00485600" w:rsidP="00485600">
      <w:pPr>
        <w:pStyle w:val="Ttulo2"/>
      </w:pPr>
      <w:r>
        <w:t>Notas posteriores</w:t>
      </w:r>
    </w:p>
    <w:p w:rsidR="00485600" w:rsidRDefault="00485600" w:rsidP="00485600">
      <w:r>
        <w:t>Leer una vez elegida la tarea</w:t>
      </w:r>
    </w:p>
    <w:p w:rsidR="00485600" w:rsidRPr="00ED0641" w:rsidRDefault="00485600" w:rsidP="005F7D23">
      <w:pPr>
        <w:pStyle w:val="Prrafodelista"/>
        <w:numPr>
          <w:ilvl w:val="0"/>
          <w:numId w:val="12"/>
        </w:numPr>
      </w:pPr>
      <w:r>
        <w:t xml:space="preserve">Si vas a enviar información usando el método </w:t>
      </w:r>
      <w:proofErr w:type="gramStart"/>
      <w:r>
        <w:t>Ajax(</w:t>
      </w:r>
      <w:proofErr w:type="gramEnd"/>
      <w:r>
        <w:t xml:space="preserve">) o </w:t>
      </w:r>
      <w:proofErr w:type="spellStart"/>
      <w:r>
        <w:t>AjaxF</w:t>
      </w:r>
      <w:proofErr w:type="spellEnd"/>
      <w:r>
        <w:t>() asegúrate de usar los nombres</w:t>
      </w:r>
      <w:r w:rsidR="002A4D29">
        <w:t xml:space="preserve"> descritos para cada componente</w:t>
      </w:r>
      <w:r w:rsidR="005F7D23">
        <w:t xml:space="preserve"> (ver </w:t>
      </w:r>
      <w:hyperlink w:anchor="_Definición_de_las" w:history="1">
        <w:r w:rsidR="005F7D23" w:rsidRPr="005F7D23">
          <w:rPr>
            <w:rStyle w:val="Hipervnculo"/>
          </w:rPr>
          <w:t>Definición de las secciones</w:t>
        </w:r>
      </w:hyperlink>
      <w:r w:rsidR="005F7D23">
        <w:t>)</w:t>
      </w:r>
      <w:r w:rsidR="002A4D29">
        <w:t xml:space="preserve">, y así los archivos </w:t>
      </w:r>
      <w:proofErr w:type="spellStart"/>
      <w:r w:rsidR="002A4D29">
        <w:t>php</w:t>
      </w:r>
      <w:proofErr w:type="spellEnd"/>
      <w:r w:rsidR="002A4D29">
        <w:t xml:space="preserve"> puedan leer correctamente los datos.</w:t>
      </w:r>
    </w:p>
    <w:sectPr w:rsidR="00485600" w:rsidRPr="00ED0641">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23923" w:rsidRDefault="00323923" w:rsidP="00D22B19">
      <w:pPr>
        <w:spacing w:after="0" w:line="240" w:lineRule="auto"/>
      </w:pPr>
      <w:r>
        <w:separator/>
      </w:r>
    </w:p>
  </w:endnote>
  <w:endnote w:type="continuationSeparator" w:id="0">
    <w:p w:rsidR="00323923" w:rsidRDefault="00323923" w:rsidP="00D22B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23923" w:rsidRDefault="00323923" w:rsidP="00D22B19">
      <w:pPr>
        <w:spacing w:after="0" w:line="240" w:lineRule="auto"/>
      </w:pPr>
      <w:r>
        <w:separator/>
      </w:r>
    </w:p>
  </w:footnote>
  <w:footnote w:type="continuationSeparator" w:id="0">
    <w:p w:rsidR="00323923" w:rsidRDefault="00323923" w:rsidP="00D22B19">
      <w:pPr>
        <w:spacing w:after="0" w:line="240" w:lineRule="auto"/>
      </w:pPr>
      <w:r>
        <w:continuationSeparator/>
      </w:r>
    </w:p>
  </w:footnote>
  <w:footnote w:id="1">
    <w:p w:rsidR="00D22B19" w:rsidRDefault="00D22B19">
      <w:pPr>
        <w:pStyle w:val="Textonotapie"/>
      </w:pPr>
      <w:r>
        <w:rPr>
          <w:rStyle w:val="Refdenotaalpie"/>
        </w:rPr>
        <w:footnoteRef/>
      </w:r>
      <w:r>
        <w:t xml:space="preserve"> Cuando digo enlace de texto puede ser solo eso, un enlace de puro texto, o puede ser una imagen o un icono de una fuente de iconos</w:t>
      </w:r>
    </w:p>
  </w:footnote>
  <w:footnote w:id="2">
    <w:p w:rsidR="00315354" w:rsidRDefault="00315354">
      <w:pPr>
        <w:pStyle w:val="Textonotapie"/>
      </w:pPr>
      <w:r>
        <w:rPr>
          <w:rStyle w:val="Refdenotaalpie"/>
        </w:rPr>
        <w:footnoteRef/>
      </w:r>
      <w:r>
        <w:t xml:space="preserve"> Si defino tipos de controles en el documento, como COMBOBOX y así, es solo una sugerencia, mientras se pueda usar de la misma forma, queda a criterio personal que elementos y como mostrarlos.</w:t>
      </w:r>
    </w:p>
  </w:footnote>
  <w:footnote w:id="3">
    <w:p w:rsidR="00037D01" w:rsidRDefault="00037D01">
      <w:pPr>
        <w:pStyle w:val="Textonotapie"/>
      </w:pPr>
      <w:r>
        <w:rPr>
          <w:rStyle w:val="Refdenotaalpie"/>
        </w:rPr>
        <w:footnoteRef/>
      </w:r>
      <w:r>
        <w:t xml:space="preserve"> Quien quiera cambiar el método de encriptación</w:t>
      </w:r>
      <w:r w:rsidR="001226AD">
        <w:t xml:space="preserve"> </w:t>
      </w:r>
      <w:r>
        <w:t>es libre de hacerlo, pero será su responsabilidad investigar e implementarlo de a</w:t>
      </w:r>
      <w:r w:rsidR="003D235B">
        <w:t xml:space="preserve">cuerdo al resto de lineamientos, sin que afecte otros </w:t>
      </w:r>
      <w:r w:rsidR="008376A2">
        <w:t>módulos</w:t>
      </w:r>
      <w:r w:rsidR="003D235B">
        <w:t>.</w:t>
      </w:r>
    </w:p>
  </w:footnote>
  <w:footnote w:id="4">
    <w:p w:rsidR="006D54E7" w:rsidRDefault="006D54E7">
      <w:pPr>
        <w:pStyle w:val="Textonotapie"/>
      </w:pPr>
      <w:r>
        <w:rPr>
          <w:rStyle w:val="Refdenotaalpie"/>
        </w:rPr>
        <w:footnoteRef/>
      </w:r>
      <w:r>
        <w:t xml:space="preserve"> Es broma, háganlo donde crean necesario, en su casa, en la piscina, un hotel o lo que gusten. Luego no me echen la culpa a </w:t>
      </w:r>
      <w:r w:rsidR="00865778">
        <w:t>mí</w:t>
      </w:r>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262308"/>
    <w:multiLevelType w:val="hybridMultilevel"/>
    <w:tmpl w:val="3392BFCE"/>
    <w:lvl w:ilvl="0" w:tplc="080A000D">
      <w:start w:val="1"/>
      <w:numFmt w:val="bullet"/>
      <w:lvlText w:val=""/>
      <w:lvlJc w:val="left"/>
      <w:pPr>
        <w:ind w:left="720" w:hanging="360"/>
      </w:pPr>
      <w:rPr>
        <w:rFonts w:ascii="Wingdings" w:hAnsi="Wingdings"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27A06316"/>
    <w:multiLevelType w:val="hybridMultilevel"/>
    <w:tmpl w:val="13448BAC"/>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2E7A3D6F"/>
    <w:multiLevelType w:val="hybridMultilevel"/>
    <w:tmpl w:val="2D9056E8"/>
    <w:lvl w:ilvl="0" w:tplc="080A000D">
      <w:start w:val="1"/>
      <w:numFmt w:val="bullet"/>
      <w:lvlText w:val=""/>
      <w:lvlJc w:val="left"/>
      <w:pPr>
        <w:ind w:left="720" w:hanging="360"/>
      </w:pPr>
      <w:rPr>
        <w:rFonts w:ascii="Wingdings" w:hAnsi="Wingdings"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3309299A"/>
    <w:multiLevelType w:val="hybridMultilevel"/>
    <w:tmpl w:val="4AECC15C"/>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3E2561F2"/>
    <w:multiLevelType w:val="hybridMultilevel"/>
    <w:tmpl w:val="8E5038E0"/>
    <w:lvl w:ilvl="0" w:tplc="080A000D">
      <w:start w:val="1"/>
      <w:numFmt w:val="bullet"/>
      <w:lvlText w:val=""/>
      <w:lvlJc w:val="left"/>
      <w:pPr>
        <w:ind w:left="720" w:hanging="360"/>
      </w:pPr>
      <w:rPr>
        <w:rFonts w:ascii="Wingdings" w:hAnsi="Wingdings"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43DA49A7"/>
    <w:multiLevelType w:val="hybridMultilevel"/>
    <w:tmpl w:val="A1D27FC2"/>
    <w:lvl w:ilvl="0" w:tplc="080A000B">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46BF5B6D"/>
    <w:multiLevelType w:val="hybridMultilevel"/>
    <w:tmpl w:val="36581D9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58AE645A"/>
    <w:multiLevelType w:val="hybridMultilevel"/>
    <w:tmpl w:val="5F78D9C6"/>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5AB51CD9"/>
    <w:multiLevelType w:val="hybridMultilevel"/>
    <w:tmpl w:val="CE5ACB6A"/>
    <w:lvl w:ilvl="0" w:tplc="080A000D">
      <w:start w:val="1"/>
      <w:numFmt w:val="bullet"/>
      <w:lvlText w:val=""/>
      <w:lvlJc w:val="left"/>
      <w:pPr>
        <w:ind w:left="720" w:hanging="360"/>
      </w:pPr>
      <w:rPr>
        <w:rFonts w:ascii="Wingdings" w:hAnsi="Wingdings"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660C1BA0"/>
    <w:multiLevelType w:val="hybridMultilevel"/>
    <w:tmpl w:val="3A2E40C0"/>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6F54467C"/>
    <w:multiLevelType w:val="hybridMultilevel"/>
    <w:tmpl w:val="7EBEE3FC"/>
    <w:lvl w:ilvl="0" w:tplc="080A000B">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7E0F585B"/>
    <w:multiLevelType w:val="hybridMultilevel"/>
    <w:tmpl w:val="D47649B6"/>
    <w:lvl w:ilvl="0" w:tplc="080A000D">
      <w:start w:val="1"/>
      <w:numFmt w:val="bullet"/>
      <w:lvlText w:val=""/>
      <w:lvlJc w:val="left"/>
      <w:pPr>
        <w:ind w:left="720" w:hanging="360"/>
      </w:pPr>
      <w:rPr>
        <w:rFonts w:ascii="Wingdings" w:hAnsi="Wingdings"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9"/>
  </w:num>
  <w:num w:numId="2">
    <w:abstractNumId w:val="11"/>
  </w:num>
  <w:num w:numId="3">
    <w:abstractNumId w:val="3"/>
  </w:num>
  <w:num w:numId="4">
    <w:abstractNumId w:val="0"/>
  </w:num>
  <w:num w:numId="5">
    <w:abstractNumId w:val="1"/>
  </w:num>
  <w:num w:numId="6">
    <w:abstractNumId w:val="8"/>
  </w:num>
  <w:num w:numId="7">
    <w:abstractNumId w:val="2"/>
  </w:num>
  <w:num w:numId="8">
    <w:abstractNumId w:val="4"/>
  </w:num>
  <w:num w:numId="9">
    <w:abstractNumId w:val="7"/>
  </w:num>
  <w:num w:numId="10">
    <w:abstractNumId w:val="6"/>
  </w:num>
  <w:num w:numId="11">
    <w:abstractNumId w:val="5"/>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6787"/>
    <w:rsid w:val="00000FA8"/>
    <w:rsid w:val="000019A8"/>
    <w:rsid w:val="0000647F"/>
    <w:rsid w:val="0001218C"/>
    <w:rsid w:val="000150B0"/>
    <w:rsid w:val="00037D01"/>
    <w:rsid w:val="00064BE8"/>
    <w:rsid w:val="00086313"/>
    <w:rsid w:val="00091BC1"/>
    <w:rsid w:val="000A21F0"/>
    <w:rsid w:val="000A2650"/>
    <w:rsid w:val="000A2EA9"/>
    <w:rsid w:val="000B4199"/>
    <w:rsid w:val="000C33EA"/>
    <w:rsid w:val="000D79DC"/>
    <w:rsid w:val="000E57C6"/>
    <w:rsid w:val="000F3127"/>
    <w:rsid w:val="001226AD"/>
    <w:rsid w:val="0013113B"/>
    <w:rsid w:val="00146787"/>
    <w:rsid w:val="001558D3"/>
    <w:rsid w:val="00156712"/>
    <w:rsid w:val="001608FB"/>
    <w:rsid w:val="00166B14"/>
    <w:rsid w:val="00173AEE"/>
    <w:rsid w:val="00185D07"/>
    <w:rsid w:val="00197A2A"/>
    <w:rsid w:val="001A4277"/>
    <w:rsid w:val="001C281D"/>
    <w:rsid w:val="001D4608"/>
    <w:rsid w:val="002012FE"/>
    <w:rsid w:val="00201BBA"/>
    <w:rsid w:val="00207600"/>
    <w:rsid w:val="002136E3"/>
    <w:rsid w:val="002555C3"/>
    <w:rsid w:val="00265191"/>
    <w:rsid w:val="00275041"/>
    <w:rsid w:val="00280720"/>
    <w:rsid w:val="00285FD1"/>
    <w:rsid w:val="00292C46"/>
    <w:rsid w:val="002A4D29"/>
    <w:rsid w:val="002B1FAD"/>
    <w:rsid w:val="002B7036"/>
    <w:rsid w:val="002B7807"/>
    <w:rsid w:val="002C1BCF"/>
    <w:rsid w:val="002D160E"/>
    <w:rsid w:val="002D354E"/>
    <w:rsid w:val="002D6C38"/>
    <w:rsid w:val="002D6E8E"/>
    <w:rsid w:val="002F083F"/>
    <w:rsid w:val="00300DD1"/>
    <w:rsid w:val="00305848"/>
    <w:rsid w:val="00315354"/>
    <w:rsid w:val="00323923"/>
    <w:rsid w:val="003240B8"/>
    <w:rsid w:val="00324331"/>
    <w:rsid w:val="003249F2"/>
    <w:rsid w:val="003253B9"/>
    <w:rsid w:val="00355AD1"/>
    <w:rsid w:val="00372499"/>
    <w:rsid w:val="00393D7C"/>
    <w:rsid w:val="00394EFA"/>
    <w:rsid w:val="00395DB4"/>
    <w:rsid w:val="00396E02"/>
    <w:rsid w:val="003D05BB"/>
    <w:rsid w:val="003D235B"/>
    <w:rsid w:val="003D3ED4"/>
    <w:rsid w:val="00407D63"/>
    <w:rsid w:val="00411509"/>
    <w:rsid w:val="0041491C"/>
    <w:rsid w:val="0042497A"/>
    <w:rsid w:val="00426713"/>
    <w:rsid w:val="00431128"/>
    <w:rsid w:val="00431413"/>
    <w:rsid w:val="00442C0C"/>
    <w:rsid w:val="00454DFA"/>
    <w:rsid w:val="00461311"/>
    <w:rsid w:val="00485600"/>
    <w:rsid w:val="00491671"/>
    <w:rsid w:val="00492C40"/>
    <w:rsid w:val="0049794D"/>
    <w:rsid w:val="004A06FD"/>
    <w:rsid w:val="004C26BB"/>
    <w:rsid w:val="004C6264"/>
    <w:rsid w:val="004D25CD"/>
    <w:rsid w:val="004F25CF"/>
    <w:rsid w:val="00506AEE"/>
    <w:rsid w:val="0051128E"/>
    <w:rsid w:val="00516E83"/>
    <w:rsid w:val="005203C1"/>
    <w:rsid w:val="00522CDB"/>
    <w:rsid w:val="005363CF"/>
    <w:rsid w:val="00545D5F"/>
    <w:rsid w:val="00563D98"/>
    <w:rsid w:val="00583912"/>
    <w:rsid w:val="00584154"/>
    <w:rsid w:val="005871E1"/>
    <w:rsid w:val="00590EE9"/>
    <w:rsid w:val="005B128A"/>
    <w:rsid w:val="005B1939"/>
    <w:rsid w:val="005B37D6"/>
    <w:rsid w:val="005B7168"/>
    <w:rsid w:val="005C7D3E"/>
    <w:rsid w:val="005D5442"/>
    <w:rsid w:val="005E25E1"/>
    <w:rsid w:val="005F5C72"/>
    <w:rsid w:val="005F6C20"/>
    <w:rsid w:val="005F7D23"/>
    <w:rsid w:val="00610282"/>
    <w:rsid w:val="00611A1C"/>
    <w:rsid w:val="0062031E"/>
    <w:rsid w:val="006336FC"/>
    <w:rsid w:val="00647751"/>
    <w:rsid w:val="00653ECC"/>
    <w:rsid w:val="00661C2E"/>
    <w:rsid w:val="00661E09"/>
    <w:rsid w:val="0067150B"/>
    <w:rsid w:val="00680C83"/>
    <w:rsid w:val="00685A85"/>
    <w:rsid w:val="0068662F"/>
    <w:rsid w:val="006B2522"/>
    <w:rsid w:val="006D3245"/>
    <w:rsid w:val="006D54E7"/>
    <w:rsid w:val="006E41C9"/>
    <w:rsid w:val="006E76D4"/>
    <w:rsid w:val="00714E30"/>
    <w:rsid w:val="00720C4D"/>
    <w:rsid w:val="00724798"/>
    <w:rsid w:val="00731B81"/>
    <w:rsid w:val="00745355"/>
    <w:rsid w:val="00764266"/>
    <w:rsid w:val="0076662F"/>
    <w:rsid w:val="00776906"/>
    <w:rsid w:val="00785286"/>
    <w:rsid w:val="00785B2A"/>
    <w:rsid w:val="007B198A"/>
    <w:rsid w:val="007D03B7"/>
    <w:rsid w:val="007D629C"/>
    <w:rsid w:val="007F55B4"/>
    <w:rsid w:val="00802505"/>
    <w:rsid w:val="00804CFB"/>
    <w:rsid w:val="00806235"/>
    <w:rsid w:val="00811D9A"/>
    <w:rsid w:val="00822E20"/>
    <w:rsid w:val="008376A2"/>
    <w:rsid w:val="00846970"/>
    <w:rsid w:val="00865778"/>
    <w:rsid w:val="00882CA3"/>
    <w:rsid w:val="008A3DDE"/>
    <w:rsid w:val="008F7B16"/>
    <w:rsid w:val="009021C4"/>
    <w:rsid w:val="00914C90"/>
    <w:rsid w:val="00930DE4"/>
    <w:rsid w:val="009546D7"/>
    <w:rsid w:val="00954E75"/>
    <w:rsid w:val="00954E78"/>
    <w:rsid w:val="00970FB9"/>
    <w:rsid w:val="009723A6"/>
    <w:rsid w:val="00992434"/>
    <w:rsid w:val="0099285A"/>
    <w:rsid w:val="009941EE"/>
    <w:rsid w:val="009A2823"/>
    <w:rsid w:val="009A4E2E"/>
    <w:rsid w:val="009B572D"/>
    <w:rsid w:val="009B6DA1"/>
    <w:rsid w:val="00A03678"/>
    <w:rsid w:val="00A044D6"/>
    <w:rsid w:val="00A1050E"/>
    <w:rsid w:val="00A11A69"/>
    <w:rsid w:val="00A243D0"/>
    <w:rsid w:val="00A2554F"/>
    <w:rsid w:val="00A35505"/>
    <w:rsid w:val="00A44D21"/>
    <w:rsid w:val="00A63EAF"/>
    <w:rsid w:val="00A969C3"/>
    <w:rsid w:val="00AA62F6"/>
    <w:rsid w:val="00AC03BA"/>
    <w:rsid w:val="00AC3E2E"/>
    <w:rsid w:val="00AC5A54"/>
    <w:rsid w:val="00AD3A84"/>
    <w:rsid w:val="00AD501D"/>
    <w:rsid w:val="00AF6A8D"/>
    <w:rsid w:val="00B027DF"/>
    <w:rsid w:val="00B208F2"/>
    <w:rsid w:val="00B305C4"/>
    <w:rsid w:val="00B44A08"/>
    <w:rsid w:val="00B52911"/>
    <w:rsid w:val="00B653EA"/>
    <w:rsid w:val="00B667A1"/>
    <w:rsid w:val="00B90F1C"/>
    <w:rsid w:val="00BA2460"/>
    <w:rsid w:val="00BC229B"/>
    <w:rsid w:val="00C04C1B"/>
    <w:rsid w:val="00C30ED5"/>
    <w:rsid w:val="00C343C2"/>
    <w:rsid w:val="00C3504A"/>
    <w:rsid w:val="00C47796"/>
    <w:rsid w:val="00C560AA"/>
    <w:rsid w:val="00C57AB9"/>
    <w:rsid w:val="00C60E90"/>
    <w:rsid w:val="00C742A3"/>
    <w:rsid w:val="00C95209"/>
    <w:rsid w:val="00CB150C"/>
    <w:rsid w:val="00CB1930"/>
    <w:rsid w:val="00CC5B9A"/>
    <w:rsid w:val="00CC62DD"/>
    <w:rsid w:val="00CD10AC"/>
    <w:rsid w:val="00CD32BB"/>
    <w:rsid w:val="00CD3D60"/>
    <w:rsid w:val="00CE1BCE"/>
    <w:rsid w:val="00CE5AA3"/>
    <w:rsid w:val="00D01DBF"/>
    <w:rsid w:val="00D15D3E"/>
    <w:rsid w:val="00D22B19"/>
    <w:rsid w:val="00D27B1B"/>
    <w:rsid w:val="00D45DBA"/>
    <w:rsid w:val="00D76457"/>
    <w:rsid w:val="00DD2CFC"/>
    <w:rsid w:val="00DE2089"/>
    <w:rsid w:val="00DE5EE9"/>
    <w:rsid w:val="00E02EC5"/>
    <w:rsid w:val="00E10E17"/>
    <w:rsid w:val="00E20B7F"/>
    <w:rsid w:val="00E467A6"/>
    <w:rsid w:val="00E468D9"/>
    <w:rsid w:val="00E534A1"/>
    <w:rsid w:val="00E55400"/>
    <w:rsid w:val="00E76F34"/>
    <w:rsid w:val="00E85609"/>
    <w:rsid w:val="00E94747"/>
    <w:rsid w:val="00EA4F8A"/>
    <w:rsid w:val="00EB7A8D"/>
    <w:rsid w:val="00ED0641"/>
    <w:rsid w:val="00ED7959"/>
    <w:rsid w:val="00F13FCF"/>
    <w:rsid w:val="00F1746F"/>
    <w:rsid w:val="00F62600"/>
    <w:rsid w:val="00F63DDE"/>
    <w:rsid w:val="00F847E1"/>
    <w:rsid w:val="00F85BA4"/>
    <w:rsid w:val="00F973AA"/>
    <w:rsid w:val="00FD372B"/>
    <w:rsid w:val="00FE061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5440647-59CF-497A-954F-0C522B8917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C3504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C3504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0A2EA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unhideWhenUsed/>
    <w:qFormat/>
    <w:rsid w:val="004C6264"/>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Ttulo5">
    <w:name w:val="heading 5"/>
    <w:basedOn w:val="Normal"/>
    <w:next w:val="Normal"/>
    <w:link w:val="Ttulo5Car"/>
    <w:uiPriority w:val="9"/>
    <w:unhideWhenUsed/>
    <w:qFormat/>
    <w:rsid w:val="004C6264"/>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uesto">
    <w:name w:val="Title"/>
    <w:basedOn w:val="Normal"/>
    <w:next w:val="Normal"/>
    <w:link w:val="PuestoCar"/>
    <w:uiPriority w:val="10"/>
    <w:qFormat/>
    <w:rsid w:val="00FD372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PuestoCar">
    <w:name w:val="Puesto Car"/>
    <w:basedOn w:val="Fuentedeprrafopredeter"/>
    <w:link w:val="Puesto"/>
    <w:uiPriority w:val="10"/>
    <w:rsid w:val="00FD372B"/>
    <w:rPr>
      <w:rFonts w:asciiTheme="majorHAnsi" w:eastAsiaTheme="majorEastAsia" w:hAnsiTheme="majorHAnsi" w:cstheme="majorBidi"/>
      <w:spacing w:val="-10"/>
      <w:kern w:val="28"/>
      <w:sz w:val="56"/>
      <w:szCs w:val="56"/>
    </w:rPr>
  </w:style>
  <w:style w:type="paragraph" w:styleId="Subttulo">
    <w:name w:val="Subtitle"/>
    <w:basedOn w:val="Normal"/>
    <w:next w:val="Normal"/>
    <w:link w:val="SubttuloCar"/>
    <w:uiPriority w:val="11"/>
    <w:qFormat/>
    <w:rsid w:val="00C3504A"/>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C3504A"/>
    <w:rPr>
      <w:rFonts w:eastAsiaTheme="minorEastAsia"/>
      <w:color w:val="5A5A5A" w:themeColor="text1" w:themeTint="A5"/>
      <w:spacing w:val="15"/>
    </w:rPr>
  </w:style>
  <w:style w:type="character" w:customStyle="1" w:styleId="Ttulo2Car">
    <w:name w:val="Título 2 Car"/>
    <w:basedOn w:val="Fuentedeprrafopredeter"/>
    <w:link w:val="Ttulo2"/>
    <w:uiPriority w:val="9"/>
    <w:rsid w:val="00C3504A"/>
    <w:rPr>
      <w:rFonts w:asciiTheme="majorHAnsi" w:eastAsiaTheme="majorEastAsia" w:hAnsiTheme="majorHAnsi" w:cstheme="majorBidi"/>
      <w:color w:val="2E74B5" w:themeColor="accent1" w:themeShade="BF"/>
      <w:sz w:val="26"/>
      <w:szCs w:val="26"/>
    </w:rPr>
  </w:style>
  <w:style w:type="character" w:customStyle="1" w:styleId="Ttulo1Car">
    <w:name w:val="Título 1 Car"/>
    <w:basedOn w:val="Fuentedeprrafopredeter"/>
    <w:link w:val="Ttulo1"/>
    <w:uiPriority w:val="9"/>
    <w:rsid w:val="00C3504A"/>
    <w:rPr>
      <w:rFonts w:asciiTheme="majorHAnsi" w:eastAsiaTheme="majorEastAsia" w:hAnsiTheme="majorHAnsi" w:cstheme="majorBidi"/>
      <w:color w:val="2E74B5" w:themeColor="accent1" w:themeShade="BF"/>
      <w:sz w:val="32"/>
      <w:szCs w:val="32"/>
    </w:rPr>
  </w:style>
  <w:style w:type="paragraph" w:styleId="Prrafodelista">
    <w:name w:val="List Paragraph"/>
    <w:basedOn w:val="Normal"/>
    <w:uiPriority w:val="34"/>
    <w:qFormat/>
    <w:rsid w:val="002D354E"/>
    <w:pPr>
      <w:ind w:left="720"/>
      <w:contextualSpacing/>
    </w:pPr>
  </w:style>
  <w:style w:type="character" w:styleId="Hipervnculo">
    <w:name w:val="Hyperlink"/>
    <w:basedOn w:val="Fuentedeprrafopredeter"/>
    <w:uiPriority w:val="99"/>
    <w:unhideWhenUsed/>
    <w:rsid w:val="00407D63"/>
    <w:rPr>
      <w:color w:val="0563C1" w:themeColor="hyperlink"/>
      <w:u w:val="single"/>
    </w:rPr>
  </w:style>
  <w:style w:type="paragraph" w:styleId="Textonotapie">
    <w:name w:val="footnote text"/>
    <w:basedOn w:val="Normal"/>
    <w:link w:val="TextonotapieCar"/>
    <w:uiPriority w:val="99"/>
    <w:semiHidden/>
    <w:unhideWhenUsed/>
    <w:rsid w:val="00D22B19"/>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D22B19"/>
    <w:rPr>
      <w:sz w:val="20"/>
      <w:szCs w:val="20"/>
    </w:rPr>
  </w:style>
  <w:style w:type="character" w:styleId="Refdenotaalpie">
    <w:name w:val="footnote reference"/>
    <w:basedOn w:val="Fuentedeprrafopredeter"/>
    <w:uiPriority w:val="99"/>
    <w:semiHidden/>
    <w:unhideWhenUsed/>
    <w:rsid w:val="00D22B19"/>
    <w:rPr>
      <w:vertAlign w:val="superscript"/>
    </w:rPr>
  </w:style>
  <w:style w:type="character" w:customStyle="1" w:styleId="Ttulo3Car">
    <w:name w:val="Título 3 Car"/>
    <w:basedOn w:val="Fuentedeprrafopredeter"/>
    <w:link w:val="Ttulo3"/>
    <w:uiPriority w:val="9"/>
    <w:rsid w:val="000A2EA9"/>
    <w:rPr>
      <w:rFonts w:asciiTheme="majorHAnsi" w:eastAsiaTheme="majorEastAsia" w:hAnsiTheme="majorHAnsi" w:cstheme="majorBidi"/>
      <w:color w:val="1F4D78" w:themeColor="accent1" w:themeShade="7F"/>
      <w:sz w:val="24"/>
      <w:szCs w:val="24"/>
    </w:rPr>
  </w:style>
  <w:style w:type="character" w:customStyle="1" w:styleId="Ttulo4Car">
    <w:name w:val="Título 4 Car"/>
    <w:basedOn w:val="Fuentedeprrafopredeter"/>
    <w:link w:val="Ttulo4"/>
    <w:uiPriority w:val="9"/>
    <w:rsid w:val="004C6264"/>
    <w:rPr>
      <w:rFonts w:asciiTheme="majorHAnsi" w:eastAsiaTheme="majorEastAsia" w:hAnsiTheme="majorHAnsi" w:cstheme="majorBidi"/>
      <w:i/>
      <w:iCs/>
      <w:color w:val="2E74B5" w:themeColor="accent1" w:themeShade="BF"/>
    </w:rPr>
  </w:style>
  <w:style w:type="character" w:customStyle="1" w:styleId="Ttulo5Car">
    <w:name w:val="Título 5 Car"/>
    <w:basedOn w:val="Fuentedeprrafopredeter"/>
    <w:link w:val="Ttulo5"/>
    <w:uiPriority w:val="9"/>
    <w:rsid w:val="004C6264"/>
    <w:rPr>
      <w:rFonts w:asciiTheme="majorHAnsi" w:eastAsiaTheme="majorEastAsia" w:hAnsiTheme="majorHAnsi" w:cstheme="majorBidi"/>
      <w:color w:val="2E74B5" w:themeColor="accent1" w:themeShade="BF"/>
    </w:rPr>
  </w:style>
  <w:style w:type="character" w:styleId="Hipervnculovisitado">
    <w:name w:val="FollowedHyperlink"/>
    <w:basedOn w:val="Fuentedeprrafopredeter"/>
    <w:uiPriority w:val="99"/>
    <w:semiHidden/>
    <w:unhideWhenUsed/>
    <w:rsid w:val="00AC03B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8545997">
      <w:bodyDiv w:val="1"/>
      <w:marLeft w:val="0"/>
      <w:marRight w:val="0"/>
      <w:marTop w:val="0"/>
      <w:marBottom w:val="0"/>
      <w:divBdr>
        <w:top w:val="none" w:sz="0" w:space="0" w:color="auto"/>
        <w:left w:val="none" w:sz="0" w:space="0" w:color="auto"/>
        <w:bottom w:val="none" w:sz="0" w:space="0" w:color="auto"/>
        <w:right w:val="none" w:sz="0" w:space="0" w:color="auto"/>
      </w:divBdr>
    </w:div>
    <w:div w:id="1034039189">
      <w:bodyDiv w:val="1"/>
      <w:marLeft w:val="0"/>
      <w:marRight w:val="0"/>
      <w:marTop w:val="0"/>
      <w:marBottom w:val="0"/>
      <w:divBdr>
        <w:top w:val="none" w:sz="0" w:space="0" w:color="auto"/>
        <w:left w:val="none" w:sz="0" w:space="0" w:color="auto"/>
        <w:bottom w:val="none" w:sz="0" w:space="0" w:color="auto"/>
        <w:right w:val="none" w:sz="0" w:space="0" w:color="auto"/>
      </w:divBdr>
    </w:div>
    <w:div w:id="1990744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yperlink" Target="Tablas.xlsx" TargetMode="Externa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B1347B-E640-4B77-B995-D1B4AC599B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6</TotalTime>
  <Pages>16</Pages>
  <Words>2937</Words>
  <Characters>16159</Characters>
  <Application>Microsoft Office Word</Application>
  <DocSecurity>0</DocSecurity>
  <Lines>134</Lines>
  <Paragraphs>3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90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yushi Carlos hirakisawa li</dc:creator>
  <cp:keywords/>
  <dc:description/>
  <cp:lastModifiedBy>Kyushi Carlos hirakisawa li</cp:lastModifiedBy>
  <cp:revision>233</cp:revision>
  <dcterms:created xsi:type="dcterms:W3CDTF">2014-05-22T22:34:00Z</dcterms:created>
  <dcterms:modified xsi:type="dcterms:W3CDTF">2014-05-26T16:48:00Z</dcterms:modified>
</cp:coreProperties>
</file>